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89" w:type="dxa"/>
        <w:tblLayout w:type="fixed"/>
        <w:tblLook w:val="0000" w:firstRow="0" w:lastRow="0" w:firstColumn="0" w:lastColumn="0" w:noHBand="0" w:noVBand="0"/>
      </w:tblPr>
      <w:tblGrid>
        <w:gridCol w:w="1924"/>
        <w:gridCol w:w="7865"/>
      </w:tblGrid>
      <w:tr w:rsidR="00320150" w14:paraId="1A5284BB" w14:textId="77777777" w:rsidTr="00E66987">
        <w:trPr>
          <w:trHeight w:val="2622"/>
        </w:trPr>
        <w:tc>
          <w:tcPr>
            <w:tcW w:w="1924" w:type="dxa"/>
            <w:shd w:val="clear" w:color="auto" w:fill="CCCCCC"/>
          </w:tcPr>
          <w:p w14:paraId="67002CAE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</w:tc>
        <w:tc>
          <w:tcPr>
            <w:tcW w:w="7865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09"/>
              <w:gridCol w:w="1944"/>
            </w:tblGrid>
            <w:tr w:rsidR="00320150" w14:paraId="355575E6" w14:textId="77777777" w:rsidTr="00311D20">
              <w:trPr>
                <w:trHeight w:val="248"/>
              </w:trPr>
              <w:tc>
                <w:tcPr>
                  <w:tcW w:w="1409" w:type="dxa"/>
                </w:tcPr>
                <w:p w14:paraId="0CBF103E" w14:textId="77777777" w:rsidR="00320150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卷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号</w:t>
                  </w:r>
                </w:p>
              </w:tc>
              <w:tc>
                <w:tcPr>
                  <w:tcW w:w="1944" w:type="dxa"/>
                </w:tcPr>
                <w:p w14:paraId="18DEC5C3" w14:textId="77777777" w:rsidR="00320150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14:paraId="79FFF21B" w14:textId="77777777" w:rsidTr="00311D20">
              <w:trPr>
                <w:trHeight w:val="341"/>
              </w:trPr>
              <w:tc>
                <w:tcPr>
                  <w:tcW w:w="1409" w:type="dxa"/>
                </w:tcPr>
                <w:p w14:paraId="2A98CAE7" w14:textId="77777777" w:rsidR="00320150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14:paraId="42ACCB4C" w14:textId="77777777" w:rsidR="00320150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14:paraId="650CC5F0" w14:textId="77777777" w:rsidTr="00311D20">
              <w:trPr>
                <w:trHeight w:val="262"/>
              </w:trPr>
              <w:tc>
                <w:tcPr>
                  <w:tcW w:w="1409" w:type="dxa"/>
                </w:tcPr>
                <w:p w14:paraId="6AF7EB4B" w14:textId="77777777" w:rsidR="00320150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密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级</w:t>
                  </w:r>
                </w:p>
              </w:tc>
              <w:tc>
                <w:tcPr>
                  <w:tcW w:w="1944" w:type="dxa"/>
                </w:tcPr>
                <w:p w14:paraId="440A9541" w14:textId="77777777" w:rsidR="00320150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36127489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D0D7845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8CBDA5E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F84FFD3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C56F38D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ECA6761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5ECB128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45518DC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4FA774C8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6637F3B9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  <w:p w14:paraId="5C548BA2" w14:textId="2403575B" w:rsidR="00320150" w:rsidRPr="002D781C" w:rsidRDefault="00320150" w:rsidP="002D781C"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2D781C">
              <w:rPr>
                <w:rFonts w:ascii="宋体" w:hAnsi="宋体"/>
                <w:b/>
                <w:sz w:val="24"/>
                <w:szCs w:val="24"/>
              </w:rPr>
              <w:t>项目编号:</w:t>
            </w:r>
            <w:r w:rsidRPr="002D781C">
              <w:rPr>
                <w:rFonts w:ascii="宋体" w:hAnsi="宋体" w:hint="eastAsia"/>
                <w:b/>
                <w:sz w:val="24"/>
                <w:szCs w:val="24"/>
              </w:rPr>
              <w:t xml:space="preserve"> </w:t>
            </w:r>
            <w:r w:rsidR="002D781C" w:rsidRPr="002D781C">
              <w:rPr>
                <w:rFonts w:ascii="宋体" w:hAnsi="宋体"/>
                <w:b/>
                <w:sz w:val="24"/>
                <w:szCs w:val="24"/>
              </w:rPr>
              <w:t>HD20180718SR001</w:t>
            </w:r>
          </w:p>
          <w:p w14:paraId="327DAC94" w14:textId="290EA131" w:rsidR="00320150" w:rsidRDefault="00320150" w:rsidP="00311D20">
            <w:pPr>
              <w:jc w:val="center"/>
            </w:pPr>
            <w:r w:rsidRPr="002D781C">
              <w:rPr>
                <w:rFonts w:ascii="宋体" w:hAnsi="宋体"/>
                <w:sz w:val="44"/>
              </w:rPr>
              <w:fldChar w:fldCharType="begin"/>
            </w:r>
            <w:r w:rsidRPr="002D781C">
              <w:rPr>
                <w:rFonts w:ascii="宋体" w:hAnsi="宋体"/>
                <w:sz w:val="44"/>
              </w:rPr>
              <w:instrText xml:space="preserve"> </w:instrText>
            </w:r>
            <w:r w:rsidRPr="002D781C">
              <w:rPr>
                <w:rFonts w:ascii="宋体" w:hAnsi="宋体" w:hint="eastAsia"/>
                <w:sz w:val="44"/>
              </w:rPr>
              <w:instrText>SUBJECT   \* MERGEFORMAT</w:instrText>
            </w:r>
            <w:r w:rsidRPr="002D781C">
              <w:rPr>
                <w:rFonts w:ascii="宋体" w:hAnsi="宋体"/>
                <w:sz w:val="44"/>
              </w:rPr>
              <w:instrText xml:space="preserve"> </w:instrText>
            </w:r>
            <w:r w:rsidRPr="002D781C">
              <w:rPr>
                <w:rFonts w:ascii="宋体" w:hAnsi="宋体"/>
                <w:sz w:val="44"/>
              </w:rPr>
              <w:fldChar w:fldCharType="separate"/>
            </w:r>
            <w:r w:rsidRPr="002D781C">
              <w:rPr>
                <w:rFonts w:ascii="宋体" w:hAnsi="宋体" w:hint="eastAsia"/>
                <w:sz w:val="44"/>
              </w:rPr>
              <w:t>社区金融便民服务平台-恵家 E 站</w:t>
            </w:r>
            <w:r w:rsidRPr="002D781C">
              <w:rPr>
                <w:rFonts w:ascii="宋体" w:hAnsi="宋体"/>
                <w:sz w:val="44"/>
              </w:rPr>
              <w:fldChar w:fldCharType="end"/>
            </w:r>
          </w:p>
        </w:tc>
      </w:tr>
      <w:tr w:rsidR="00320150" w14:paraId="1D7D705C" w14:textId="77777777" w:rsidTr="00E66987">
        <w:trPr>
          <w:cantSplit/>
          <w:trHeight w:val="6298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14:paraId="6ABAC10A" w14:textId="77777777" w:rsidR="00320150" w:rsidRDefault="00320150" w:rsidP="00311D20">
            <w:pPr>
              <w:pStyle w:val="TableRow"/>
              <w:ind w:firstLineChars="228" w:firstLine="547"/>
              <w:jc w:val="both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198C84F0" w14:textId="77777777" w:rsidR="00320150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</w:rPr>
            </w:pPr>
            <w:r>
              <w:rPr>
                <w:rFonts w:hAnsi="宋体" w:hint="eastAsia"/>
                <w:sz w:val="24"/>
                <w:szCs w:val="24"/>
              </w:rPr>
              <w:t>四川华迪信息技术有限公司</w:t>
            </w:r>
          </w:p>
          <w:p w14:paraId="3ED498AB" w14:textId="77777777" w:rsidR="00320150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  <w:u w:val="single"/>
              </w:rPr>
            </w:pPr>
          </w:p>
          <w:p w14:paraId="7CF1BBC6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0BD8B18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28E14C6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</w:tcPr>
          <w:p w14:paraId="7FBFCFD6" w14:textId="77777777" w:rsidR="00320150" w:rsidRPr="005954E1" w:rsidRDefault="00320150" w:rsidP="00311D20">
            <w:pPr>
              <w:pStyle w:val="a8"/>
              <w:rPr>
                <w:rFonts w:hAnsi="宋体"/>
                <w:kern w:val="2"/>
                <w:sz w:val="24"/>
                <w:szCs w:val="24"/>
                <w:lang w:eastAsia="zh-CN"/>
              </w:rPr>
            </w:pPr>
          </w:p>
          <w:p w14:paraId="7C9531C2" w14:textId="0DF12E80" w:rsidR="00320150" w:rsidRPr="002D781C" w:rsidRDefault="00320150" w:rsidP="00320150">
            <w:pPr>
              <w:jc w:val="center"/>
              <w:rPr>
                <w:rFonts w:ascii="宋体" w:hAnsi="宋体"/>
                <w:sz w:val="52"/>
                <w:szCs w:val="52"/>
              </w:rPr>
            </w:pPr>
            <w:r w:rsidRPr="002D781C">
              <w:rPr>
                <w:rFonts w:ascii="宋体" w:hAnsi="宋体" w:hint="eastAsia"/>
                <w:sz w:val="52"/>
                <w:szCs w:val="52"/>
              </w:rPr>
              <w:t>软件需求规约</w:t>
            </w:r>
          </w:p>
          <w:p w14:paraId="02A2EAC6" w14:textId="7B451353" w:rsidR="00320150" w:rsidRPr="002D781C" w:rsidRDefault="00320150" w:rsidP="00320150">
            <w:pPr>
              <w:jc w:val="center"/>
              <w:rPr>
                <w:rFonts w:ascii="宋体" w:hAnsi="宋体"/>
                <w:sz w:val="32"/>
                <w:szCs w:val="32"/>
              </w:rPr>
            </w:pPr>
            <w:r w:rsidRPr="002D781C">
              <w:rPr>
                <w:rFonts w:ascii="宋体" w:hAnsi="宋体" w:hint="eastAsia"/>
                <w:sz w:val="32"/>
                <w:szCs w:val="32"/>
              </w:rPr>
              <w:t>Version</w:t>
            </w:r>
            <w:r w:rsidRPr="002D781C">
              <w:rPr>
                <w:rFonts w:ascii="宋体" w:hAnsi="宋体"/>
                <w:sz w:val="32"/>
                <w:szCs w:val="32"/>
              </w:rPr>
              <w:t>: 0.1.201807</w:t>
            </w:r>
            <w:r w:rsidR="002D781C" w:rsidRPr="002D781C">
              <w:rPr>
                <w:rFonts w:ascii="宋体" w:hAnsi="宋体"/>
                <w:sz w:val="32"/>
                <w:szCs w:val="32"/>
              </w:rPr>
              <w:t>18</w:t>
            </w:r>
          </w:p>
          <w:p w14:paraId="3F1554D1" w14:textId="77777777" w:rsidR="00320150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3063BA2F" w14:textId="77777777" w:rsidR="00320150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7CEA68E6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项 目 承 担 部 门：</w:t>
            </w:r>
            <w:r w:rsidRPr="006F3A64">
              <w:rPr>
                <w:rFonts w:ascii="楷体" w:eastAsia="楷体" w:hAnsi="楷体" w:hint="eastAsia"/>
                <w:sz w:val="28"/>
                <w:szCs w:val="28"/>
              </w:rPr>
              <w:t>软件产品研发部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             </w:t>
            </w:r>
          </w:p>
          <w:p w14:paraId="47C738DD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0DD531F" w14:textId="6EE27D5F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proofErr w:type="gramStart"/>
            <w:r w:rsidRPr="00320150">
              <w:rPr>
                <w:rFonts w:ascii="宋体" w:hAnsi="宋体" w:hint="eastAsia"/>
                <w:sz w:val="28"/>
                <w:szCs w:val="28"/>
              </w:rPr>
              <w:t>撰</w:t>
            </w:r>
            <w:proofErr w:type="gramEnd"/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写 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>人 (签名)：  陈嘉康</w:t>
            </w:r>
          </w:p>
          <w:p w14:paraId="05CAA821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AA0A1A0" w14:textId="11EE9F11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完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成   日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期：  2018-07-</w:t>
            </w:r>
            <w:r w:rsidR="002D781C">
              <w:rPr>
                <w:rFonts w:ascii="宋体" w:hAnsi="宋体"/>
                <w:sz w:val="28"/>
                <w:szCs w:val="28"/>
              </w:rPr>
              <w:t>18</w:t>
            </w:r>
          </w:p>
          <w:p w14:paraId="0F655457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3D613F95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本文档 使用部门：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■项目组</w:t>
            </w:r>
          </w:p>
          <w:p w14:paraId="56D116E3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2E67E18D" w14:textId="34F3AE1D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 xml:space="preserve">评审负责人（签名）：  </w:t>
            </w:r>
            <w:r w:rsidR="00604B06">
              <w:rPr>
                <w:rFonts w:ascii="宋体" w:hAnsi="宋体" w:hint="eastAsia"/>
                <w:sz w:val="28"/>
                <w:szCs w:val="28"/>
              </w:rPr>
              <w:t>黄</w:t>
            </w:r>
            <w:proofErr w:type="gramStart"/>
            <w:r w:rsidR="00604B06">
              <w:rPr>
                <w:rFonts w:ascii="宋体" w:hAnsi="宋体" w:hint="eastAsia"/>
                <w:sz w:val="28"/>
                <w:szCs w:val="28"/>
              </w:rPr>
              <w:t>一</w:t>
            </w:r>
            <w:proofErr w:type="gramEnd"/>
            <w:r w:rsidR="00604B06">
              <w:rPr>
                <w:rFonts w:ascii="宋体" w:hAnsi="宋体" w:hint="eastAsia"/>
                <w:sz w:val="28"/>
                <w:szCs w:val="28"/>
              </w:rPr>
              <w:t>桂</w:t>
            </w:r>
          </w:p>
          <w:p w14:paraId="6244A4F4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7E791075" w14:textId="74C5F71C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评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 审   日  期：  2018-07-</w:t>
            </w:r>
            <w:r w:rsidR="002D781C">
              <w:rPr>
                <w:rFonts w:ascii="宋体" w:hAnsi="宋体"/>
                <w:sz w:val="28"/>
                <w:szCs w:val="28"/>
              </w:rPr>
              <w:t>18</w:t>
            </w:r>
          </w:p>
          <w:p w14:paraId="05796752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  <w:r>
              <w:rPr>
                <w:rFonts w:hAnsi="宋体" w:hint="eastAsia"/>
                <w:sz w:val="24"/>
                <w:szCs w:val="24"/>
              </w:rPr>
              <w:t xml:space="preserve">          </w:t>
            </w:r>
          </w:p>
        </w:tc>
      </w:tr>
      <w:tr w:rsidR="00320150" w14:paraId="67533AE6" w14:textId="77777777" w:rsidTr="00E669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14:paraId="704C3C68" w14:textId="77777777" w:rsidR="00320150" w:rsidRDefault="00320150" w:rsidP="00311D20">
            <w:pPr>
              <w:pStyle w:val="a9"/>
              <w:jc w:val="right"/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  <w:vAlign w:val="bottom"/>
          </w:tcPr>
          <w:p w14:paraId="37B64A75" w14:textId="77777777" w:rsidR="00320150" w:rsidRDefault="00320150" w:rsidP="00311D20">
            <w:pPr>
              <w:pStyle w:val="p0"/>
              <w:jc w:val="right"/>
            </w:pPr>
            <w:r>
              <w:rPr>
                <w:rFonts w:hint="eastAsia"/>
              </w:rPr>
              <w:t xml:space="preserve">                                                                                                                  </w:t>
            </w:r>
            <w:r>
              <w:fldChar w:fldCharType="begin"/>
            </w:r>
            <w:r>
              <w:instrText xml:space="preserve"> INCLUDEPICTURE "C:\\DOCUME~1\\ADMINI~1\\LOCALS~1\\Temp\\ksohtml\\wps_clip_image-6421.png" \* MERGEFORMATINET </w:instrText>
            </w:r>
            <w:r>
              <w:fldChar w:fldCharType="separate"/>
            </w:r>
            <w:r w:rsidR="00311D20">
              <w:fldChar w:fldCharType="begin"/>
            </w:r>
            <w:r w:rsidR="00311D20">
              <w:instrText xml:space="preserve"> INCLUDEPICTURE  "C:\\DOCUME~1\\ADMINI~1\\LOCALS~1\\Temp\\ksohtml\\wps_clip_image-6421.png" \* MERGEFORMATINET </w:instrText>
            </w:r>
            <w:r w:rsidR="00311D20">
              <w:fldChar w:fldCharType="separate"/>
            </w:r>
            <w:r w:rsidR="0011578B">
              <w:fldChar w:fldCharType="begin"/>
            </w:r>
            <w:r w:rsidR="0011578B">
              <w:instrText xml:space="preserve"> INCLUDEPICTURE  "C:\\DOCUME~1\\ADMINI~1\\LOCALS~1\\Temp\\ksohtml\\wps_clip_image-6421.png" \* MERGEFORMATINET </w:instrText>
            </w:r>
            <w:r w:rsidR="0011578B">
              <w:fldChar w:fldCharType="separate"/>
            </w:r>
            <w:r w:rsidR="00604B06">
              <w:fldChar w:fldCharType="begin"/>
            </w:r>
            <w:r w:rsidR="00604B06">
              <w:instrText xml:space="preserve"> INCLUDEPICTURE  "C:\\DOCUME~1\\ADMINI~1\\LOCALS~1\\Temp\\ksohtml\\wps_clip_image-6421.png" \* MERGEFORMATINET </w:instrText>
            </w:r>
            <w:r w:rsidR="00604B06">
              <w:fldChar w:fldCharType="separate"/>
            </w:r>
            <w:r w:rsidR="00CC3A7D">
              <w:fldChar w:fldCharType="begin"/>
            </w:r>
            <w:r w:rsidR="00CC3A7D">
              <w:instrText xml:space="preserve"> INCLUDEPICTURE  "C:\\DOCUME~1\\ADMINI~1\\LOCALS~1\\Temp\\ksohtml\\wps_clip_image-6421.png" \* MERGEFORMATINET </w:instrText>
            </w:r>
            <w:r w:rsidR="00CC3A7D">
              <w:fldChar w:fldCharType="separate"/>
            </w:r>
            <w:r w:rsidR="00A12058">
              <w:fldChar w:fldCharType="begin"/>
            </w:r>
            <w:r w:rsidR="00A12058">
              <w:instrText xml:space="preserve"> INCLUDEPICTURE  "C:\\DOCUME~1\\ADMINI~1\\LOCALS~1\\Temp\\ksohtml\\wps_clip_image-6421.png" \* MERGEFORMATINET </w:instrText>
            </w:r>
            <w:r w:rsidR="00A12058">
              <w:fldChar w:fldCharType="separate"/>
            </w:r>
            <w:r w:rsidR="001E3351">
              <w:fldChar w:fldCharType="begin"/>
            </w:r>
            <w:r w:rsidR="001E3351">
              <w:instrText xml:space="preserve"> INCLUDEPICTURE  "C:\\DOCUME~1\\ADMINI~1\\LOCALS~1\\Temp\\ksohtml\\wps_clip_image-6421.png" \* MERGEFORMATINET </w:instrText>
            </w:r>
            <w:r w:rsidR="001E3351">
              <w:fldChar w:fldCharType="separate"/>
            </w:r>
            <w:r w:rsidR="00623467">
              <w:pict w14:anchorId="11E3B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1.9pt;height:29.9pt;mso-position-horizontal-relative:page;mso-position-vertical-relative:page">
                  <v:imagedata r:id="rId7" r:href="rId8"/>
                </v:shape>
              </w:pict>
            </w:r>
            <w:r w:rsidR="001E3351">
              <w:fldChar w:fldCharType="end"/>
            </w:r>
            <w:r w:rsidR="00A12058">
              <w:fldChar w:fldCharType="end"/>
            </w:r>
            <w:r w:rsidR="00CC3A7D">
              <w:fldChar w:fldCharType="end"/>
            </w:r>
            <w:r w:rsidR="00604B06">
              <w:fldChar w:fldCharType="end"/>
            </w:r>
            <w:r w:rsidR="0011578B">
              <w:fldChar w:fldCharType="end"/>
            </w:r>
            <w:r w:rsidR="00311D20">
              <w:fldChar w:fldCharType="end"/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</w:p>
        </w:tc>
      </w:tr>
    </w:tbl>
    <w:p w14:paraId="62D28DDC" w14:textId="77777777" w:rsidR="00E66987" w:rsidRDefault="00E66987" w:rsidP="00E66987">
      <w:r>
        <w:rPr>
          <w:rFonts w:hint="eastAsia"/>
        </w:rPr>
        <w:t>文档信息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8"/>
      </w:tblGrid>
      <w:tr w:rsidR="00E66987" w:rsidRPr="00523905" w14:paraId="057ADE4A" w14:textId="77777777" w:rsidTr="00311D20">
        <w:tc>
          <w:tcPr>
            <w:tcW w:w="9288" w:type="dxa"/>
          </w:tcPr>
          <w:p w14:paraId="42991301" w14:textId="0EDFB00A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lastRenderedPageBreak/>
              <w:t>标题</w:t>
            </w:r>
            <w:r w:rsidRPr="00523905">
              <w:rPr>
                <w:rFonts w:hAnsi="宋体" w:cs="Arial"/>
              </w:rPr>
              <w:t>:</w:t>
            </w:r>
            <w:r w:rsidRPr="00523905">
              <w:rPr>
                <w:rFonts w:hAnsi="宋体" w:cs="Arial" w:hint="eastAsia"/>
              </w:rPr>
              <w:t xml:space="preserve"> </w:t>
            </w:r>
            <w:r w:rsidR="00FD27FA">
              <w:rPr>
                <w:rFonts w:hAnsi="宋体" w:cs="Arial" w:hint="eastAsia"/>
              </w:rPr>
              <w:t>软件需求规约</w:t>
            </w:r>
          </w:p>
        </w:tc>
      </w:tr>
      <w:tr w:rsidR="00E66987" w:rsidRPr="00523905" w14:paraId="21163FB7" w14:textId="77777777" w:rsidTr="00311D20">
        <w:tc>
          <w:tcPr>
            <w:tcW w:w="9288" w:type="dxa"/>
          </w:tcPr>
          <w:p w14:paraId="55AE76F4" w14:textId="77777777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作者</w:t>
            </w:r>
            <w:r w:rsidRPr="00523905">
              <w:rPr>
                <w:rFonts w:hAnsi="宋体" w:cs="Arial"/>
              </w:rPr>
              <w:t xml:space="preserve">: </w:t>
            </w: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E66987" w:rsidRPr="00523905" w14:paraId="586CDF3D" w14:textId="77777777" w:rsidTr="00311D20">
        <w:tc>
          <w:tcPr>
            <w:tcW w:w="9288" w:type="dxa"/>
          </w:tcPr>
          <w:p w14:paraId="6D97177C" w14:textId="61AA4DE1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创建日期</w:t>
            </w:r>
            <w:r w:rsidRPr="00523905">
              <w:rPr>
                <w:rFonts w:hAnsi="宋体" w:cs="Arial"/>
              </w:rPr>
              <w:t xml:space="preserve">: </w:t>
            </w:r>
            <w:r>
              <w:rPr>
                <w:rFonts w:hAnsi="宋体" w:cs="Arial" w:hint="eastAsia"/>
              </w:rPr>
              <w:t>2018-07-</w:t>
            </w:r>
            <w:r w:rsidR="006F3A64">
              <w:rPr>
                <w:rFonts w:hAnsi="宋体" w:cs="Arial"/>
              </w:rPr>
              <w:t>18</w:t>
            </w:r>
          </w:p>
        </w:tc>
      </w:tr>
      <w:tr w:rsidR="00E66987" w:rsidRPr="00523905" w14:paraId="680C89F1" w14:textId="77777777" w:rsidTr="00311D20">
        <w:tc>
          <w:tcPr>
            <w:tcW w:w="9288" w:type="dxa"/>
          </w:tcPr>
          <w:p w14:paraId="63BD1647" w14:textId="111DE0B2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上次更新日期</w:t>
            </w:r>
            <w:r w:rsidRPr="00523905">
              <w:rPr>
                <w:rFonts w:hAnsi="宋体" w:cs="Arial"/>
              </w:rPr>
              <w:t xml:space="preserve">: </w:t>
            </w:r>
            <w:r>
              <w:rPr>
                <w:rFonts w:hAnsi="宋体" w:cs="Arial" w:hint="eastAsia"/>
              </w:rPr>
              <w:t>2018-07-</w:t>
            </w:r>
            <w:r w:rsidR="006F3A64">
              <w:rPr>
                <w:rFonts w:hAnsi="宋体" w:cs="Arial"/>
              </w:rPr>
              <w:t>18</w:t>
            </w:r>
          </w:p>
        </w:tc>
      </w:tr>
      <w:tr w:rsidR="00E66987" w:rsidRPr="00523905" w14:paraId="6D4F3A2F" w14:textId="77777777" w:rsidTr="00311D20">
        <w:trPr>
          <w:trHeight w:val="80"/>
        </w:trPr>
        <w:tc>
          <w:tcPr>
            <w:tcW w:w="9288" w:type="dxa"/>
          </w:tcPr>
          <w:p w14:paraId="4414CED2" w14:textId="1ED0E49F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版本</w:t>
            </w:r>
            <w:r>
              <w:rPr>
                <w:rFonts w:hAnsi="宋体" w:cs="Arial"/>
              </w:rPr>
              <w:t>:</w:t>
            </w:r>
            <w:r w:rsidRPr="00523905">
              <w:rPr>
                <w:rFonts w:hAnsi="宋体" w:cs="Arial"/>
              </w:rPr>
              <w:t xml:space="preserve"> </w:t>
            </w:r>
            <w:r>
              <w:rPr>
                <w:rFonts w:hAnsi="宋体" w:cs="Arial" w:hint="eastAsia"/>
              </w:rPr>
              <w:t>0.1.201807</w:t>
            </w:r>
            <w:r w:rsidR="006F3A64">
              <w:rPr>
                <w:rFonts w:hAnsi="宋体" w:cs="Arial"/>
              </w:rPr>
              <w:t>18</w:t>
            </w:r>
          </w:p>
        </w:tc>
      </w:tr>
      <w:tr w:rsidR="00E66987" w:rsidRPr="00523905" w14:paraId="7F841B81" w14:textId="77777777" w:rsidTr="00311D20">
        <w:tc>
          <w:tcPr>
            <w:tcW w:w="9288" w:type="dxa"/>
          </w:tcPr>
          <w:p w14:paraId="13780C7F" w14:textId="77777777" w:rsidR="00E66987" w:rsidRPr="00523905" w:rsidRDefault="00E66987" w:rsidP="00311D20">
            <w:pPr>
              <w:rPr>
                <w:rFonts w:hAnsi="宋体" w:cs="Arial"/>
              </w:rPr>
            </w:pPr>
          </w:p>
        </w:tc>
      </w:tr>
      <w:tr w:rsidR="00E66987" w:rsidRPr="00523905" w14:paraId="0F6A829C" w14:textId="77777777" w:rsidTr="00311D20">
        <w:tc>
          <w:tcPr>
            <w:tcW w:w="9288" w:type="dxa"/>
          </w:tcPr>
          <w:p w14:paraId="0A202CFC" w14:textId="77777777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部门名称</w:t>
            </w:r>
            <w:r w:rsidRPr="00523905">
              <w:rPr>
                <w:rFonts w:hAnsi="宋体" w:cs="Arial"/>
              </w:rPr>
              <w:t>:</w:t>
            </w:r>
            <w:r w:rsidRPr="00523905">
              <w:rPr>
                <w:rFonts w:hAnsi="宋体" w:cs="Arial"/>
                <w:szCs w:val="21"/>
              </w:rPr>
              <w:t xml:space="preserve"> </w:t>
            </w:r>
            <w:r>
              <w:rPr>
                <w:rFonts w:hAnsi="宋体" w:cs="Arial" w:hint="eastAsia"/>
                <w:szCs w:val="21"/>
              </w:rPr>
              <w:t>软件产品研发部</w:t>
            </w:r>
          </w:p>
        </w:tc>
      </w:tr>
    </w:tbl>
    <w:p w14:paraId="042163F5" w14:textId="77777777" w:rsidR="00E66987" w:rsidRDefault="00E66987" w:rsidP="00E66987"/>
    <w:p w14:paraId="100453D9" w14:textId="77777777" w:rsidR="00E66987" w:rsidRDefault="00E66987" w:rsidP="00E66987"/>
    <w:p w14:paraId="111154E5" w14:textId="77777777" w:rsidR="00E66987" w:rsidRDefault="00E66987" w:rsidP="00E66987"/>
    <w:p w14:paraId="60F29D58" w14:textId="77777777" w:rsidR="00E66987" w:rsidRDefault="00E66987" w:rsidP="00E66987"/>
    <w:p w14:paraId="568B3619" w14:textId="77777777" w:rsidR="00E66987" w:rsidRDefault="00E66987" w:rsidP="00E66987"/>
    <w:p w14:paraId="35A743F6" w14:textId="77777777" w:rsidR="00E66987" w:rsidRDefault="00E66987" w:rsidP="00E66987"/>
    <w:p w14:paraId="6CE6F6E7" w14:textId="77777777" w:rsidR="00E66987" w:rsidRDefault="00E66987" w:rsidP="00E66987"/>
    <w:p w14:paraId="739AE125" w14:textId="77777777" w:rsidR="00E66987" w:rsidRDefault="00E66987" w:rsidP="00E66987"/>
    <w:p w14:paraId="17BC3192" w14:textId="77777777" w:rsidR="00E66987" w:rsidRDefault="00E66987" w:rsidP="00E66987">
      <w:r>
        <w:rPr>
          <w:rFonts w:hint="eastAsia"/>
        </w:rPr>
        <w:t>修订文档历史记录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2160"/>
      </w:tblGrid>
      <w:tr w:rsidR="00E66987" w:rsidRPr="00523905" w14:paraId="4CC2B9F1" w14:textId="77777777" w:rsidTr="00311D20">
        <w:tc>
          <w:tcPr>
            <w:tcW w:w="1548" w:type="dxa"/>
          </w:tcPr>
          <w:p w14:paraId="29C65B86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39B1E0F9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140" w:type="dxa"/>
          </w:tcPr>
          <w:p w14:paraId="78107A42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2160" w:type="dxa"/>
          </w:tcPr>
          <w:p w14:paraId="2B2F32F5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作者</w:t>
            </w:r>
          </w:p>
        </w:tc>
      </w:tr>
      <w:tr w:rsidR="00E66987" w:rsidRPr="00523905" w14:paraId="60DE6C2B" w14:textId="77777777" w:rsidTr="00311D20">
        <w:trPr>
          <w:trHeight w:val="80"/>
        </w:trPr>
        <w:tc>
          <w:tcPr>
            <w:tcW w:w="1548" w:type="dxa"/>
          </w:tcPr>
          <w:p w14:paraId="656443B1" w14:textId="3DDC02CC" w:rsidR="00E66987" w:rsidRPr="00523905" w:rsidRDefault="00E66987" w:rsidP="00311D20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7-</w:t>
            </w:r>
            <w:r w:rsidR="006F3A64">
              <w:rPr>
                <w:rFonts w:hAnsi="宋体" w:cs="Arial"/>
              </w:rPr>
              <w:t>18</w:t>
            </w:r>
          </w:p>
        </w:tc>
        <w:tc>
          <w:tcPr>
            <w:tcW w:w="1440" w:type="dxa"/>
          </w:tcPr>
          <w:p w14:paraId="5285C1C7" w14:textId="1BDC3D02" w:rsidR="00E66987" w:rsidRPr="00523905" w:rsidRDefault="00E66987" w:rsidP="00311D20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0.1.201807</w:t>
            </w:r>
            <w:r w:rsidR="006F3A64">
              <w:rPr>
                <w:rFonts w:hAnsi="宋体" w:cs="Arial"/>
              </w:rPr>
              <w:t>18</w:t>
            </w:r>
          </w:p>
        </w:tc>
        <w:tc>
          <w:tcPr>
            <w:tcW w:w="4140" w:type="dxa"/>
          </w:tcPr>
          <w:p w14:paraId="7067DF62" w14:textId="798A425A" w:rsidR="00E66987" w:rsidRPr="00523905" w:rsidRDefault="00FD27FA" w:rsidP="00311D20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初</w:t>
            </w:r>
            <w:r w:rsidR="00E66987">
              <w:rPr>
                <w:rFonts w:hAnsi="宋体" w:cs="Arial" w:hint="eastAsia"/>
              </w:rPr>
              <w:t>稿</w:t>
            </w:r>
          </w:p>
        </w:tc>
        <w:tc>
          <w:tcPr>
            <w:tcW w:w="2160" w:type="dxa"/>
          </w:tcPr>
          <w:p w14:paraId="5BF1A89D" w14:textId="77777777" w:rsidR="00E66987" w:rsidRPr="00523905" w:rsidRDefault="00E66987" w:rsidP="00311D20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23905" w14:paraId="7A1B0C56" w14:textId="77777777" w:rsidTr="00311D20">
        <w:trPr>
          <w:trHeight w:val="55"/>
        </w:trPr>
        <w:tc>
          <w:tcPr>
            <w:tcW w:w="1548" w:type="dxa"/>
          </w:tcPr>
          <w:p w14:paraId="4FE8A55B" w14:textId="405016FD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B1C77F1" w14:textId="3C641C35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E3210E5" w14:textId="2EC1D17C" w:rsidR="00FD27FA" w:rsidRPr="00E54532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1BF11CF" w14:textId="56379E54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14818830" w14:textId="77777777" w:rsidTr="00311D20">
        <w:trPr>
          <w:trHeight w:val="55"/>
        </w:trPr>
        <w:tc>
          <w:tcPr>
            <w:tcW w:w="1548" w:type="dxa"/>
          </w:tcPr>
          <w:p w14:paraId="7AB52CC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3840A7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4B91486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F9439FE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2AF957C" w14:textId="77777777" w:rsidTr="00311D20">
        <w:trPr>
          <w:trHeight w:val="55"/>
        </w:trPr>
        <w:tc>
          <w:tcPr>
            <w:tcW w:w="1548" w:type="dxa"/>
          </w:tcPr>
          <w:p w14:paraId="485254C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98B511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0B32120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30A717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671EAD49" w14:textId="77777777" w:rsidTr="00311D20">
        <w:trPr>
          <w:trHeight w:val="55"/>
        </w:trPr>
        <w:tc>
          <w:tcPr>
            <w:tcW w:w="1548" w:type="dxa"/>
          </w:tcPr>
          <w:p w14:paraId="250672D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36F7B5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6DAB687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F994CA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3AE8431" w14:textId="77777777" w:rsidTr="00311D20">
        <w:trPr>
          <w:trHeight w:val="55"/>
        </w:trPr>
        <w:tc>
          <w:tcPr>
            <w:tcW w:w="1548" w:type="dxa"/>
          </w:tcPr>
          <w:p w14:paraId="1EEAA4D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AC34F8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1CE01E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72C9073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716F8979" w14:textId="77777777" w:rsidTr="00311D20">
        <w:trPr>
          <w:trHeight w:val="55"/>
        </w:trPr>
        <w:tc>
          <w:tcPr>
            <w:tcW w:w="1548" w:type="dxa"/>
          </w:tcPr>
          <w:p w14:paraId="5911FB6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1E59F3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0118E44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32FB657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A38E4DE" w14:textId="77777777" w:rsidTr="00311D20">
        <w:trPr>
          <w:trHeight w:val="55"/>
        </w:trPr>
        <w:tc>
          <w:tcPr>
            <w:tcW w:w="1548" w:type="dxa"/>
          </w:tcPr>
          <w:p w14:paraId="5EF9E21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363DA5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8BBD56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8F5D6A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42E62330" w14:textId="77777777" w:rsidTr="00311D20">
        <w:trPr>
          <w:trHeight w:val="55"/>
        </w:trPr>
        <w:tc>
          <w:tcPr>
            <w:tcW w:w="1548" w:type="dxa"/>
          </w:tcPr>
          <w:p w14:paraId="43B0D99D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299220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BAE65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8229CC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2C1188C1" w14:textId="77777777" w:rsidTr="00311D20">
        <w:trPr>
          <w:trHeight w:val="55"/>
        </w:trPr>
        <w:tc>
          <w:tcPr>
            <w:tcW w:w="1548" w:type="dxa"/>
          </w:tcPr>
          <w:p w14:paraId="11E0C38E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6BACD43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6189C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3EED295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604D8802" w14:textId="77777777" w:rsidTr="00311D20">
        <w:trPr>
          <w:trHeight w:val="55"/>
        </w:trPr>
        <w:tc>
          <w:tcPr>
            <w:tcW w:w="1548" w:type="dxa"/>
          </w:tcPr>
          <w:p w14:paraId="37B819D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CC55DF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AB2EAC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CE4CB07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78B79567" w14:textId="77777777" w:rsidTr="00311D20">
        <w:trPr>
          <w:trHeight w:val="55"/>
        </w:trPr>
        <w:tc>
          <w:tcPr>
            <w:tcW w:w="1548" w:type="dxa"/>
          </w:tcPr>
          <w:p w14:paraId="1967A4F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8309BAE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3BD1370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438F90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4D542BD4" w14:textId="77777777" w:rsidTr="00311D20">
        <w:trPr>
          <w:trHeight w:val="55"/>
        </w:trPr>
        <w:tc>
          <w:tcPr>
            <w:tcW w:w="1548" w:type="dxa"/>
          </w:tcPr>
          <w:p w14:paraId="35EB9245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95732A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13F762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AA5950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2257D292" w14:textId="77777777" w:rsidTr="00311D20">
        <w:trPr>
          <w:trHeight w:val="55"/>
        </w:trPr>
        <w:tc>
          <w:tcPr>
            <w:tcW w:w="1548" w:type="dxa"/>
          </w:tcPr>
          <w:p w14:paraId="3122338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81F1E15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CD1B7E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4894CE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7BBD5713" w14:textId="77777777" w:rsidTr="00311D20">
        <w:trPr>
          <w:trHeight w:val="55"/>
        </w:trPr>
        <w:tc>
          <w:tcPr>
            <w:tcW w:w="1548" w:type="dxa"/>
          </w:tcPr>
          <w:p w14:paraId="1E35FBA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8046D5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CE29DFB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CD3930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69A530C" w14:textId="77777777" w:rsidTr="00311D20">
        <w:trPr>
          <w:trHeight w:val="55"/>
        </w:trPr>
        <w:tc>
          <w:tcPr>
            <w:tcW w:w="1548" w:type="dxa"/>
          </w:tcPr>
          <w:p w14:paraId="29C26FB0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343691D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C243D8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5591C2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202830B8" w14:textId="77777777" w:rsidTr="00311D20">
        <w:trPr>
          <w:trHeight w:val="55"/>
        </w:trPr>
        <w:tc>
          <w:tcPr>
            <w:tcW w:w="1548" w:type="dxa"/>
          </w:tcPr>
          <w:p w14:paraId="6970BA6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4AB6FA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5FE77E5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EE772B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</w:tbl>
    <w:p w14:paraId="40E1C7B4" w14:textId="77777777" w:rsidR="00E66987" w:rsidRDefault="00E66987" w:rsidP="00E66987"/>
    <w:p w14:paraId="30B71B75" w14:textId="77777777" w:rsidR="00E66987" w:rsidRDefault="00E66987" w:rsidP="00E66987">
      <w:r w:rsidRPr="000F49D2">
        <w:rPr>
          <w:rFonts w:hint="eastAsia"/>
        </w:rPr>
        <w:t>文档状态对应的版本号规则：</w:t>
      </w:r>
      <w:r w:rsidRPr="000F49D2">
        <w:rPr>
          <w:rFonts w:hint="eastAsia"/>
        </w:rPr>
        <w:t xml:space="preserve"> </w:t>
      </w:r>
    </w:p>
    <w:p w14:paraId="7BA533E3" w14:textId="77777777" w:rsidR="00E66987" w:rsidRDefault="00E66987" w:rsidP="00E66987">
      <w:r w:rsidRPr="000F49D2">
        <w:rPr>
          <w:rFonts w:hint="eastAsia"/>
        </w:rPr>
        <w:t>发布的版本号为</w:t>
      </w:r>
      <w:r w:rsidRPr="000F49D2">
        <w:rPr>
          <w:rFonts w:hint="eastAsia"/>
        </w:rPr>
        <w:t xml:space="preserve"> </w:t>
      </w:r>
      <w:proofErr w:type="spellStart"/>
      <w:r w:rsidRPr="000F49D2">
        <w:rPr>
          <w:rFonts w:hint="eastAsia"/>
        </w:rPr>
        <w:t>x.y.z</w:t>
      </w:r>
      <w:proofErr w:type="spellEnd"/>
      <w:r w:rsidRPr="000F49D2">
        <w:rPr>
          <w:rFonts w:hint="eastAsia"/>
        </w:rPr>
        <w:t xml:space="preserve"> </w:t>
      </w:r>
      <w:r w:rsidRPr="000F49D2">
        <w:rPr>
          <w:rFonts w:hint="eastAsia"/>
        </w:rPr>
        <w:t>的方式</w:t>
      </w:r>
      <w:r>
        <w:rPr>
          <w:rFonts w:hint="eastAsia"/>
        </w:rPr>
        <w:t>，</w:t>
      </w:r>
      <w:proofErr w:type="spellStart"/>
      <w:proofErr w:type="gramStart"/>
      <w:r>
        <w:rPr>
          <w:rFonts w:hint="eastAsia"/>
        </w:rPr>
        <w:t>x.</w:t>
      </w:r>
      <w:r>
        <w:t>y</w:t>
      </w:r>
      <w:proofErr w:type="spellEnd"/>
      <w:proofErr w:type="gramEnd"/>
      <w:r>
        <w:rPr>
          <w:rFonts w:hint="eastAsia"/>
        </w:rPr>
        <w:t>为</w:t>
      </w:r>
      <w:r>
        <w:rPr>
          <w:rFonts w:hint="eastAsia"/>
        </w:rPr>
        <w:t>1.0</w:t>
      </w:r>
      <w:r>
        <w:rPr>
          <w:rFonts w:hint="eastAsia"/>
        </w:rPr>
        <w:t>以下为试行版本，</w:t>
      </w:r>
      <w:r>
        <w:rPr>
          <w:rFonts w:hint="eastAsia"/>
        </w:rPr>
        <w:t>z</w:t>
      </w:r>
      <w:r>
        <w:rPr>
          <w:rFonts w:hint="eastAsia"/>
        </w:rPr>
        <w:t>为修改日期</w:t>
      </w:r>
      <w:r w:rsidRPr="000F49D2">
        <w:rPr>
          <w:rFonts w:hint="eastAsia"/>
        </w:rPr>
        <w:t>。</w:t>
      </w:r>
    </w:p>
    <w:p w14:paraId="0BC48A3F" w14:textId="77777777" w:rsidR="00E66987" w:rsidRDefault="00E66987" w:rsidP="00E66987"/>
    <w:p w14:paraId="1DF475EB" w14:textId="1A1E05D2" w:rsidR="005B6317" w:rsidRDefault="005B6317"/>
    <w:p w14:paraId="0CD20B14" w14:textId="70FFC42C" w:rsidR="00145845" w:rsidRDefault="00145845"/>
    <w:p w14:paraId="1F15B7E2" w14:textId="1F3C2229" w:rsidR="00145845" w:rsidRDefault="00145845"/>
    <w:p w14:paraId="60F73631" w14:textId="06E6D197" w:rsidR="00145845" w:rsidRDefault="00145845"/>
    <w:p w14:paraId="600354E3" w14:textId="7ADC69CB" w:rsidR="00145845" w:rsidRDefault="00145845"/>
    <w:p w14:paraId="74D38F13" w14:textId="7324AF54" w:rsidR="00145845" w:rsidRDefault="00145845"/>
    <w:p w14:paraId="61672B37" w14:textId="4DF1C701" w:rsidR="00145845" w:rsidRDefault="00145845"/>
    <w:p w14:paraId="4F6C4C07" w14:textId="08AD7A25" w:rsidR="00145845" w:rsidRDefault="00145845"/>
    <w:p w14:paraId="322FFE27" w14:textId="7635FC93" w:rsidR="00145845" w:rsidRDefault="00145845"/>
    <w:p w14:paraId="10278E83" w14:textId="0DF63897" w:rsidR="00145845" w:rsidRDefault="00145845" w:rsidP="00145845">
      <w:pPr>
        <w:pStyle w:val="1"/>
        <w:rPr>
          <w:rFonts w:ascii="宋体" w:eastAsia="宋体" w:hAnsi="宋体" w:cs="宋体"/>
        </w:rPr>
      </w:pPr>
      <w:r>
        <w:lastRenderedPageBreak/>
        <w:t xml:space="preserve">1. </w:t>
      </w:r>
      <w:r>
        <w:rPr>
          <w:rFonts w:ascii="宋体" w:eastAsia="宋体" w:hAnsi="宋体" w:cs="宋体" w:hint="eastAsia"/>
        </w:rPr>
        <w:t>前言</w:t>
      </w:r>
    </w:p>
    <w:p w14:paraId="726736C2" w14:textId="39E5BACB" w:rsidR="00145845" w:rsidRDefault="00145845" w:rsidP="00145845">
      <w:pPr>
        <w:pStyle w:val="2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1.1</w:t>
      </w:r>
      <w:r>
        <w:rPr>
          <w:rFonts w:ascii="宋体" w:eastAsia="宋体" w:hAnsi="宋体" w:cs="宋体" w:hint="eastAsia"/>
        </w:rPr>
        <w:t xml:space="preserve"> 目的</w:t>
      </w:r>
    </w:p>
    <w:p w14:paraId="4964F2A0" w14:textId="77777777" w:rsidR="00145845" w:rsidRDefault="00145845" w:rsidP="00145845">
      <w:pPr>
        <w:ind w:left="720"/>
      </w:pPr>
      <w:r w:rsidRPr="00145845">
        <w:rPr>
          <w:rFonts w:hint="eastAsia"/>
        </w:rPr>
        <w:t>本文档主要写明本系统的需求，包括：系统所具备的所有功能，系统的处理流程，</w:t>
      </w:r>
      <w:r w:rsidRPr="00145845">
        <w:rPr>
          <w:rFonts w:hint="eastAsia"/>
        </w:rPr>
        <w:t xml:space="preserve"> </w:t>
      </w:r>
      <w:r w:rsidRPr="00145845">
        <w:rPr>
          <w:rFonts w:hint="eastAsia"/>
        </w:rPr>
        <w:t>系统的权限和安全需求。</w:t>
      </w:r>
      <w:r w:rsidRPr="00145845">
        <w:rPr>
          <w:rFonts w:hint="eastAsia"/>
        </w:rPr>
        <w:t xml:space="preserve"> </w:t>
      </w:r>
    </w:p>
    <w:p w14:paraId="3D3BD197" w14:textId="59438268" w:rsidR="00145845" w:rsidRDefault="00145845" w:rsidP="00145845">
      <w:pPr>
        <w:ind w:left="720"/>
      </w:pPr>
      <w:r w:rsidRPr="00145845">
        <w:rPr>
          <w:rFonts w:hint="eastAsia"/>
        </w:rPr>
        <w:t>本文档将作为</w:t>
      </w:r>
      <w:r w:rsidR="001926C1">
        <w:rPr>
          <w:rFonts w:hint="eastAsia"/>
        </w:rPr>
        <w:t>软件系统</w:t>
      </w:r>
      <w:r w:rsidRPr="00145845">
        <w:rPr>
          <w:rFonts w:hint="eastAsia"/>
        </w:rPr>
        <w:t>设计的参考资料以及系统质量管理和变更控制的参考资料。</w:t>
      </w:r>
    </w:p>
    <w:p w14:paraId="3C820239" w14:textId="0AAC5D7A" w:rsidR="00145845" w:rsidRDefault="00145845" w:rsidP="00145845">
      <w:pPr>
        <w:pStyle w:val="2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1.2</w:t>
      </w:r>
      <w:r>
        <w:t xml:space="preserve"> </w:t>
      </w:r>
      <w:r>
        <w:rPr>
          <w:rFonts w:ascii="宋体" w:eastAsia="宋体" w:hAnsi="宋体" w:cs="宋体" w:hint="eastAsia"/>
        </w:rPr>
        <w:t>产品的范围</w:t>
      </w:r>
    </w:p>
    <w:p w14:paraId="118AC313" w14:textId="58622698" w:rsidR="00145845" w:rsidRDefault="00145845" w:rsidP="00145845">
      <w:pPr>
        <w:ind w:left="720"/>
      </w:pPr>
      <w:r w:rsidRPr="00145845">
        <w:rPr>
          <w:rFonts w:hint="eastAsia"/>
        </w:rPr>
        <w:t>作为《</w:t>
      </w:r>
      <w:r w:rsidR="001926C1" w:rsidRPr="001926C1">
        <w:rPr>
          <w:rFonts w:hint="eastAsia"/>
        </w:rPr>
        <w:t>软件系统构架设计说明书</w:t>
      </w:r>
      <w:r w:rsidRPr="00145845">
        <w:rPr>
          <w:rFonts w:hint="eastAsia"/>
        </w:rPr>
        <w:t>》</w:t>
      </w:r>
      <w:r w:rsidRPr="00145845">
        <w:rPr>
          <w:rFonts w:hint="eastAsia"/>
        </w:rPr>
        <w:t xml:space="preserve"> </w:t>
      </w:r>
      <w:r w:rsidRPr="00145845">
        <w:rPr>
          <w:rFonts w:hint="eastAsia"/>
        </w:rPr>
        <w:t>的编写依据，作为系统开发的软件需求基线，作为测试相关文档</w:t>
      </w:r>
      <w:r w:rsidRPr="00145845">
        <w:rPr>
          <w:rFonts w:hint="eastAsia"/>
        </w:rPr>
        <w:t xml:space="preserve"> </w:t>
      </w:r>
      <w:r w:rsidRPr="00145845">
        <w:rPr>
          <w:rFonts w:hint="eastAsia"/>
        </w:rPr>
        <w:t>的依据。</w:t>
      </w:r>
    </w:p>
    <w:p w14:paraId="17E2E08C" w14:textId="0B7EE6EA" w:rsidR="00145845" w:rsidRDefault="00145845" w:rsidP="00145845">
      <w:pPr>
        <w:pStyle w:val="2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1.3</w:t>
      </w:r>
      <w:r>
        <w:t xml:space="preserve"> </w:t>
      </w:r>
      <w:r>
        <w:rPr>
          <w:rFonts w:ascii="宋体" w:eastAsia="宋体" w:hAnsi="宋体" w:cs="宋体" w:hint="eastAsia"/>
        </w:rPr>
        <w:t>预期的读者和阅读建议</w:t>
      </w:r>
    </w:p>
    <w:p w14:paraId="1E6D4B4B" w14:textId="61EE3D22" w:rsidR="00145845" w:rsidRPr="00145845" w:rsidRDefault="00145845" w:rsidP="00145845">
      <w:r>
        <w:tab/>
      </w:r>
    </w:p>
    <w:p w14:paraId="5587797B" w14:textId="73FD5006" w:rsidR="00145845" w:rsidRDefault="00145845" w:rsidP="00145845">
      <w:pPr>
        <w:pStyle w:val="ab"/>
        <w:numPr>
          <w:ilvl w:val="0"/>
          <w:numId w:val="1"/>
        </w:numPr>
      </w:pPr>
      <w:r>
        <w:rPr>
          <w:rFonts w:hint="eastAsia"/>
        </w:rPr>
        <w:t>需求分析工程师</w:t>
      </w:r>
    </w:p>
    <w:p w14:paraId="57F3EF43" w14:textId="686BDFB3" w:rsidR="00145845" w:rsidRDefault="00145845" w:rsidP="00145845">
      <w:pPr>
        <w:pStyle w:val="ab"/>
        <w:numPr>
          <w:ilvl w:val="0"/>
          <w:numId w:val="1"/>
        </w:numPr>
      </w:pPr>
      <w:r>
        <w:rPr>
          <w:rFonts w:hint="eastAsia"/>
        </w:rPr>
        <w:t>系统分析人员</w:t>
      </w:r>
    </w:p>
    <w:p w14:paraId="0D71D1E3" w14:textId="47A6B0D0" w:rsidR="00145845" w:rsidRDefault="00145845" w:rsidP="00145845">
      <w:pPr>
        <w:pStyle w:val="ab"/>
        <w:numPr>
          <w:ilvl w:val="0"/>
          <w:numId w:val="1"/>
        </w:numPr>
      </w:pPr>
      <w:r>
        <w:rPr>
          <w:rFonts w:hint="eastAsia"/>
        </w:rPr>
        <w:t>参与项目的编码和设计人员</w:t>
      </w:r>
    </w:p>
    <w:p w14:paraId="60D9F64D" w14:textId="7ECDD9E8" w:rsidR="00145845" w:rsidRDefault="00A71CE8" w:rsidP="00145845">
      <w:pPr>
        <w:pStyle w:val="ab"/>
        <w:numPr>
          <w:ilvl w:val="0"/>
          <w:numId w:val="1"/>
        </w:numPr>
      </w:pPr>
      <w:r>
        <w:rPr>
          <w:rFonts w:hint="eastAsia"/>
        </w:rPr>
        <w:t>项目经理</w:t>
      </w:r>
    </w:p>
    <w:p w14:paraId="3A2D8B3F" w14:textId="7D855B5B" w:rsidR="00A71CE8" w:rsidRDefault="00A71CE8" w:rsidP="00145845">
      <w:pPr>
        <w:pStyle w:val="ab"/>
        <w:numPr>
          <w:ilvl w:val="0"/>
          <w:numId w:val="1"/>
        </w:numPr>
      </w:pPr>
      <w:r>
        <w:rPr>
          <w:rFonts w:hint="eastAsia"/>
        </w:rPr>
        <w:t>项目其它干系人</w:t>
      </w:r>
    </w:p>
    <w:p w14:paraId="000EA8F9" w14:textId="4018312C" w:rsidR="00912A93" w:rsidRDefault="00912A93" w:rsidP="00912A93">
      <w:pPr>
        <w:pStyle w:val="2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1.4</w:t>
      </w:r>
      <w:r>
        <w:t xml:space="preserve"> </w:t>
      </w:r>
      <w:r w:rsidRPr="00912A93">
        <w:rPr>
          <w:rFonts w:ascii="宋体" w:eastAsia="宋体" w:hAnsi="宋体" w:cs="宋体" w:hint="eastAsia"/>
        </w:rPr>
        <w:t>术语、定义、符号及缩略语</w:t>
      </w:r>
    </w:p>
    <w:p w14:paraId="7B2348EF" w14:textId="74B51B10" w:rsidR="00912A93" w:rsidRDefault="00912A93" w:rsidP="00912A93">
      <w:pPr>
        <w:ind w:firstLine="720"/>
      </w:pPr>
      <w:r w:rsidRPr="00912A93">
        <w:rPr>
          <w:rFonts w:hint="eastAsia"/>
        </w:rPr>
        <w:t>FSPC</w:t>
      </w:r>
      <w:r w:rsidRPr="00912A93">
        <w:rPr>
          <w:rFonts w:hint="eastAsia"/>
        </w:rPr>
        <w:t>：</w:t>
      </w:r>
      <w:r w:rsidRPr="00912A93">
        <w:rPr>
          <w:rFonts w:hint="eastAsia"/>
        </w:rPr>
        <w:t xml:space="preserve">Financial service platform of the community </w:t>
      </w:r>
      <w:r w:rsidRPr="00912A93">
        <w:rPr>
          <w:rFonts w:hint="eastAsia"/>
        </w:rPr>
        <w:t>社区金融便民服务平台。</w:t>
      </w:r>
    </w:p>
    <w:p w14:paraId="62DC25CD" w14:textId="0F316230" w:rsidR="00912A93" w:rsidRDefault="00912A93" w:rsidP="00912A93">
      <w:pPr>
        <w:pStyle w:val="2"/>
        <w:rPr>
          <w:rFonts w:ascii="等线" w:eastAsia="等线" w:hAnsi="等线"/>
        </w:rPr>
      </w:pPr>
      <w:r>
        <w:rPr>
          <w:rFonts w:ascii="等线" w:eastAsia="等线" w:hAnsi="等线" w:hint="eastAsia"/>
        </w:rPr>
        <w:t>1.5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参考资料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410"/>
        <w:gridCol w:w="992"/>
        <w:gridCol w:w="1418"/>
        <w:gridCol w:w="1405"/>
      </w:tblGrid>
      <w:tr w:rsidR="00912A93" w14:paraId="0BB34AD3" w14:textId="77777777" w:rsidTr="000D36FB">
        <w:tc>
          <w:tcPr>
            <w:tcW w:w="2405" w:type="dxa"/>
            <w:shd w:val="clear" w:color="auto" w:fill="BFBFBF" w:themeFill="background1" w:themeFillShade="BF"/>
            <w:vAlign w:val="center"/>
          </w:tcPr>
          <w:p w14:paraId="031DDE8D" w14:textId="366FCCC3" w:rsidR="00912A93" w:rsidRDefault="00912A93" w:rsidP="000D36FB">
            <w:pPr>
              <w:jc w:val="center"/>
            </w:pPr>
            <w:r>
              <w:rPr>
                <w:rFonts w:hint="eastAsia"/>
              </w:rPr>
              <w:t>参考资料名称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2BEF6ABD" w14:textId="20A430D3" w:rsidR="00912A93" w:rsidRDefault="00912A93" w:rsidP="000D36FB"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ADEB240" w14:textId="79AA3523" w:rsidR="00912A93" w:rsidRDefault="00912A93" w:rsidP="000D36FB">
            <w:pPr>
              <w:jc w:val="center"/>
            </w:pPr>
            <w:r>
              <w:rPr>
                <w:rFonts w:hint="eastAsia"/>
              </w:rPr>
              <w:t>单位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14:paraId="6C6906B5" w14:textId="30838B63" w:rsidR="00912A93" w:rsidRDefault="00912A93" w:rsidP="000D36FB">
            <w:pPr>
              <w:jc w:val="center"/>
            </w:pPr>
            <w:r>
              <w:rPr>
                <w:rFonts w:hint="eastAsia"/>
              </w:rPr>
              <w:t>出版日期</w:t>
            </w:r>
          </w:p>
        </w:tc>
        <w:tc>
          <w:tcPr>
            <w:tcW w:w="1405" w:type="dxa"/>
            <w:shd w:val="clear" w:color="auto" w:fill="BFBFBF" w:themeFill="background1" w:themeFillShade="BF"/>
            <w:vAlign w:val="center"/>
          </w:tcPr>
          <w:p w14:paraId="14333635" w14:textId="4C8F2852" w:rsidR="00912A93" w:rsidRDefault="00912A93" w:rsidP="000D36FB">
            <w:pPr>
              <w:jc w:val="center"/>
            </w:pPr>
            <w:r>
              <w:rPr>
                <w:rFonts w:hint="eastAsia"/>
              </w:rPr>
              <w:t>联系方式</w:t>
            </w:r>
          </w:p>
        </w:tc>
      </w:tr>
      <w:tr w:rsidR="00912A93" w14:paraId="15C0DD65" w14:textId="77777777" w:rsidTr="000D36FB">
        <w:tc>
          <w:tcPr>
            <w:tcW w:w="2405" w:type="dxa"/>
            <w:vAlign w:val="center"/>
          </w:tcPr>
          <w:p w14:paraId="784A43A3" w14:textId="55F9538B" w:rsidR="00912A93" w:rsidRDefault="00912A93" w:rsidP="000D36FB">
            <w:pPr>
              <w:jc w:val="center"/>
            </w:pPr>
            <w:r w:rsidRPr="00912A93">
              <w:rPr>
                <w:rFonts w:hint="eastAsia"/>
              </w:rPr>
              <w:t>社区金融便民服务平台项目商业计划</w:t>
            </w:r>
            <w:r w:rsidRPr="00912A93">
              <w:rPr>
                <w:rFonts w:hint="eastAsia"/>
              </w:rPr>
              <w:t xml:space="preserve"> </w:t>
            </w:r>
            <w:r w:rsidRPr="00912A93">
              <w:rPr>
                <w:rFonts w:hint="eastAsia"/>
              </w:rPr>
              <w:t>书</w:t>
            </w:r>
          </w:p>
        </w:tc>
        <w:tc>
          <w:tcPr>
            <w:tcW w:w="2410" w:type="dxa"/>
            <w:vAlign w:val="center"/>
          </w:tcPr>
          <w:p w14:paraId="5411ACE4" w14:textId="77777777" w:rsidR="00912A93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4522773A" w14:textId="77777777" w:rsidR="00912A93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5644C216" w14:textId="77777777" w:rsidR="00912A93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26D6B3EA" w14:textId="77777777" w:rsidR="00912A93" w:rsidRDefault="00912A93" w:rsidP="000D36FB">
            <w:pPr>
              <w:jc w:val="center"/>
            </w:pPr>
          </w:p>
        </w:tc>
      </w:tr>
      <w:tr w:rsidR="00912A93" w14:paraId="4F10561B" w14:textId="77777777" w:rsidTr="000D36FB">
        <w:tc>
          <w:tcPr>
            <w:tcW w:w="2405" w:type="dxa"/>
            <w:vAlign w:val="center"/>
          </w:tcPr>
          <w:p w14:paraId="22FA26D0" w14:textId="77777777" w:rsidR="00912A93" w:rsidRDefault="00912A93" w:rsidP="000D36FB">
            <w:pPr>
              <w:jc w:val="center"/>
            </w:pPr>
          </w:p>
        </w:tc>
        <w:tc>
          <w:tcPr>
            <w:tcW w:w="2410" w:type="dxa"/>
            <w:vAlign w:val="center"/>
          </w:tcPr>
          <w:p w14:paraId="71AFB919" w14:textId="77777777" w:rsidR="00912A93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7D5CF57B" w14:textId="77777777" w:rsidR="00912A93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72426432" w14:textId="77777777" w:rsidR="00912A93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780ABD62" w14:textId="77777777" w:rsidR="00912A93" w:rsidRDefault="00912A93" w:rsidP="000D36FB">
            <w:pPr>
              <w:jc w:val="center"/>
            </w:pPr>
          </w:p>
        </w:tc>
      </w:tr>
    </w:tbl>
    <w:p w14:paraId="74907E03" w14:textId="77777777" w:rsidR="00912A93" w:rsidRPr="00912A93" w:rsidRDefault="00912A93" w:rsidP="00912A93"/>
    <w:p w14:paraId="29BAE0F2" w14:textId="0ABACF81" w:rsidR="00912A93" w:rsidRDefault="00912A93" w:rsidP="00912A93">
      <w:pPr>
        <w:pStyle w:val="1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2.</w:t>
      </w:r>
      <w:r>
        <w:t xml:space="preserve"> </w:t>
      </w:r>
      <w:r>
        <w:rPr>
          <w:rFonts w:ascii="宋体" w:eastAsia="宋体" w:hAnsi="宋体" w:cs="宋体" w:hint="eastAsia"/>
        </w:rPr>
        <w:t>综合描述</w:t>
      </w:r>
    </w:p>
    <w:p w14:paraId="3BB7503F" w14:textId="2E1FD767" w:rsidR="00FF7D37" w:rsidRDefault="00A12058" w:rsidP="00A12058">
      <w:pPr>
        <w:pStyle w:val="2"/>
        <w:rPr>
          <w:rFonts w:ascii="宋体" w:eastAsia="宋体" w:hAnsi="宋体" w:cs="宋体"/>
        </w:rPr>
      </w:pPr>
      <w:r>
        <w:t xml:space="preserve">2.1 </w:t>
      </w:r>
      <w:r>
        <w:rPr>
          <w:rFonts w:ascii="宋体" w:eastAsia="宋体" w:hAnsi="宋体" w:cs="宋体" w:hint="eastAsia"/>
        </w:rPr>
        <w:t>项目的背景</w:t>
      </w:r>
    </w:p>
    <w:p w14:paraId="5E3D94B8" w14:textId="56D3F137" w:rsidR="00A12058" w:rsidRDefault="00A12058" w:rsidP="00A12058">
      <w:r>
        <w:rPr>
          <w:rFonts w:hint="eastAsia"/>
        </w:rPr>
        <w:t>·三泰电子是中国领先的金融电子产品及服务提供商，专业从事金融电子设备及系统</w:t>
      </w:r>
      <w:r>
        <w:t xml:space="preserve"> </w:t>
      </w:r>
      <w:r>
        <w:rPr>
          <w:rFonts w:hint="eastAsia"/>
        </w:rPr>
        <w:t>软件的研发、生产、销售和服务，建立社区金融便民服务店有充足的支持和抗风险能力。</w:t>
      </w:r>
      <w:r>
        <w:t xml:space="preserve">  </w:t>
      </w:r>
    </w:p>
    <w:p w14:paraId="7B7F3B52" w14:textId="0D998636" w:rsidR="00A12058" w:rsidRDefault="00A12058" w:rsidP="00A12058">
      <w:r>
        <w:rPr>
          <w:rFonts w:hint="eastAsia"/>
        </w:rPr>
        <w:t>·线上与线下结合的</w:t>
      </w:r>
      <w:r>
        <w:t xml:space="preserve"> O2O </w:t>
      </w:r>
      <w:r>
        <w:rPr>
          <w:rFonts w:hint="eastAsia"/>
        </w:rPr>
        <w:t>模式，</w:t>
      </w:r>
      <w:proofErr w:type="gramStart"/>
      <w:r>
        <w:rPr>
          <w:rFonts w:hint="eastAsia"/>
        </w:rPr>
        <w:t>二维码的</w:t>
      </w:r>
      <w:proofErr w:type="gramEnd"/>
      <w:r>
        <w:rPr>
          <w:rFonts w:hint="eastAsia"/>
        </w:rPr>
        <w:t>出现和大尺寸触摸屏技术的成熟，社区门</w:t>
      </w:r>
      <w:r>
        <w:t xml:space="preserve"> </w:t>
      </w:r>
      <w:r>
        <w:rPr>
          <w:rFonts w:hint="eastAsia"/>
        </w:rPr>
        <w:t>店作为配送网点的形式形成一个巨大的本地化电商平台。</w:t>
      </w:r>
      <w:r>
        <w:t xml:space="preserve">  </w:t>
      </w:r>
    </w:p>
    <w:p w14:paraId="5B13A8E1" w14:textId="2BD4A6FB" w:rsidR="00A12058" w:rsidRDefault="00A12058" w:rsidP="00A12058">
      <w:r>
        <w:rPr>
          <w:rFonts w:hint="eastAsia"/>
        </w:rPr>
        <w:t>·</w:t>
      </w:r>
      <w:r>
        <w:t>“</w:t>
      </w:r>
      <w:r>
        <w:rPr>
          <w:rFonts w:hint="eastAsia"/>
        </w:rPr>
        <w:t>社区银行”发展模式已经被美国零售银行业证实成功，已经获得大面积推广，国</w:t>
      </w:r>
      <w:r>
        <w:t xml:space="preserve"> </w:t>
      </w:r>
      <w:r>
        <w:rPr>
          <w:rFonts w:hint="eastAsia"/>
        </w:rPr>
        <w:t>内多家银行拉开了社区银行建设序幕。</w:t>
      </w:r>
      <w:r>
        <w:t xml:space="preserve">  </w:t>
      </w:r>
    </w:p>
    <w:p w14:paraId="16974504" w14:textId="2DF39FFF" w:rsidR="00A12058" w:rsidRDefault="00A12058" w:rsidP="00A12058">
      <w:r>
        <w:rPr>
          <w:rFonts w:hint="eastAsia"/>
        </w:rPr>
        <w:t>·政策利好：政府服务意识的增强，及十八大三中全会对“重点培育和优先发展城乡</w:t>
      </w:r>
      <w:r>
        <w:t xml:space="preserve"> </w:t>
      </w:r>
      <w:r>
        <w:rPr>
          <w:rFonts w:hint="eastAsia"/>
        </w:rPr>
        <w:t>社区服务类社会组织</w:t>
      </w:r>
      <w:r>
        <w:t xml:space="preserve"> ”</w:t>
      </w:r>
      <w:r>
        <w:rPr>
          <w:rFonts w:hint="eastAsia"/>
        </w:rPr>
        <w:t>的要求，政府对社区服务非常重视</w:t>
      </w:r>
    </w:p>
    <w:p w14:paraId="764DCC94" w14:textId="77777777" w:rsidR="00A12058" w:rsidRDefault="00A12058" w:rsidP="00A12058"/>
    <w:p w14:paraId="61547CD1" w14:textId="124275FB" w:rsidR="00A12058" w:rsidRDefault="00A12058" w:rsidP="00A12058">
      <w:pPr>
        <w:pStyle w:val="2"/>
        <w:rPr>
          <w:rFonts w:ascii="宋体" w:eastAsia="宋体" w:hAnsi="宋体" w:cs="宋体"/>
        </w:rPr>
      </w:pPr>
      <w:r>
        <w:t xml:space="preserve">2.2 </w:t>
      </w:r>
      <w:r>
        <w:rPr>
          <w:rFonts w:ascii="宋体" w:eastAsia="宋体" w:hAnsi="宋体" w:cs="宋体" w:hint="eastAsia"/>
        </w:rPr>
        <w:t>用户类和特征</w:t>
      </w:r>
    </w:p>
    <w:p w14:paraId="1AB4C78C" w14:textId="6916E4DB" w:rsidR="00A12058" w:rsidRDefault="00A12058" w:rsidP="00A12058">
      <w:pPr>
        <w:pStyle w:val="3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2.2.1</w:t>
      </w:r>
      <w:r>
        <w:t xml:space="preserve"> </w:t>
      </w:r>
      <w:r>
        <w:rPr>
          <w:rFonts w:ascii="宋体" w:eastAsia="宋体" w:hAnsi="宋体" w:cs="宋体" w:hint="eastAsia"/>
        </w:rPr>
        <w:t>用户方组织图</w:t>
      </w:r>
    </w:p>
    <w:p w14:paraId="2E56968D" w14:textId="08CCBD00" w:rsidR="00A12058" w:rsidRDefault="00A12058" w:rsidP="00A12058">
      <w:r>
        <w:rPr>
          <w:rFonts w:hint="eastAsia"/>
        </w:rPr>
        <w:t>空</w:t>
      </w:r>
    </w:p>
    <w:p w14:paraId="317B4F97" w14:textId="26AEF0CE" w:rsidR="00A12058" w:rsidRDefault="00A12058" w:rsidP="00A12058">
      <w:pPr>
        <w:pStyle w:val="3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2.2.2</w:t>
      </w:r>
      <w:r>
        <w:t xml:space="preserve"> </w:t>
      </w:r>
      <w:r>
        <w:rPr>
          <w:rFonts w:ascii="宋体" w:eastAsia="宋体" w:hAnsi="宋体" w:cs="宋体" w:hint="eastAsia"/>
        </w:rPr>
        <w:t>用户特征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14:paraId="5917B154" w14:textId="77777777" w:rsidTr="00A12058">
        <w:tc>
          <w:tcPr>
            <w:tcW w:w="4315" w:type="dxa"/>
            <w:shd w:val="clear" w:color="auto" w:fill="BFBFBF" w:themeFill="background1" w:themeFillShade="BF"/>
          </w:tcPr>
          <w:p w14:paraId="6F90952C" w14:textId="1F8B4858" w:rsidR="00A12058" w:rsidRDefault="00A12058" w:rsidP="00A12058">
            <w:pPr>
              <w:jc w:val="center"/>
            </w:pPr>
            <w:r>
              <w:rPr>
                <w:rFonts w:hint="eastAsia"/>
              </w:rPr>
              <w:t>角色名称</w:t>
            </w:r>
          </w:p>
        </w:tc>
        <w:tc>
          <w:tcPr>
            <w:tcW w:w="4315" w:type="dxa"/>
            <w:shd w:val="clear" w:color="auto" w:fill="BFBFBF" w:themeFill="background1" w:themeFillShade="BF"/>
          </w:tcPr>
          <w:p w14:paraId="18B7AA94" w14:textId="7CFE54C2" w:rsidR="00A12058" w:rsidRDefault="00A12058" w:rsidP="00A12058">
            <w:pPr>
              <w:jc w:val="center"/>
            </w:pPr>
            <w:r>
              <w:rPr>
                <w:rFonts w:hint="eastAsia"/>
              </w:rPr>
              <w:t>角色描述</w:t>
            </w:r>
          </w:p>
        </w:tc>
      </w:tr>
      <w:tr w:rsidR="00A12058" w14:paraId="6B50C201" w14:textId="77777777" w:rsidTr="00A12058">
        <w:tc>
          <w:tcPr>
            <w:tcW w:w="4315" w:type="dxa"/>
          </w:tcPr>
          <w:p w14:paraId="7CFABAE1" w14:textId="7913E1D5" w:rsidR="00A12058" w:rsidRDefault="00A12058" w:rsidP="00A12058">
            <w:pPr>
              <w:jc w:val="center"/>
            </w:pPr>
            <w:r>
              <w:rPr>
                <w:rFonts w:hint="eastAsia"/>
              </w:rPr>
              <w:t>社区客</w:t>
            </w:r>
            <w:r w:rsidR="00437F3E">
              <w:rPr>
                <w:rFonts w:hint="eastAsia"/>
              </w:rPr>
              <w:t>户</w:t>
            </w:r>
          </w:p>
        </w:tc>
        <w:tc>
          <w:tcPr>
            <w:tcW w:w="4315" w:type="dxa"/>
          </w:tcPr>
          <w:p w14:paraId="39E04200" w14:textId="3EA9ACD7" w:rsidR="00A12058" w:rsidRDefault="00A12058" w:rsidP="00A12058">
            <w:pPr>
              <w:jc w:val="left"/>
            </w:pPr>
            <w:r>
              <w:rPr>
                <w:rFonts w:hint="eastAsia"/>
              </w:rPr>
              <w:t>浏览注册，下单，查询等</w:t>
            </w:r>
          </w:p>
        </w:tc>
      </w:tr>
      <w:tr w:rsidR="00A12058" w14:paraId="3183C68B" w14:textId="77777777" w:rsidTr="00A12058">
        <w:tc>
          <w:tcPr>
            <w:tcW w:w="4315" w:type="dxa"/>
          </w:tcPr>
          <w:p w14:paraId="142F8F8F" w14:textId="4F7381A8" w:rsidR="00A12058" w:rsidRDefault="00A12058" w:rsidP="00A12058">
            <w:pPr>
              <w:jc w:val="center"/>
            </w:pPr>
            <w:r>
              <w:rPr>
                <w:rFonts w:hint="eastAsia"/>
              </w:rPr>
              <w:t>租网点店员</w:t>
            </w:r>
          </w:p>
        </w:tc>
        <w:tc>
          <w:tcPr>
            <w:tcW w:w="4315" w:type="dxa"/>
          </w:tcPr>
          <w:p w14:paraId="7FA329B3" w14:textId="30918A57" w:rsidR="00A12058" w:rsidRDefault="00A12058" w:rsidP="00A12058">
            <w:pPr>
              <w:jc w:val="left"/>
            </w:pPr>
            <w:r>
              <w:rPr>
                <w:rFonts w:hint="eastAsia"/>
              </w:rPr>
              <w:t>后台管理，新闻发布，订单处理，后台审</w:t>
            </w:r>
            <w:r>
              <w:rPr>
                <w:rFonts w:hint="eastAsia"/>
              </w:rPr>
              <w:lastRenderedPageBreak/>
              <w:t>核，会员卡注册和发放</w:t>
            </w:r>
          </w:p>
        </w:tc>
      </w:tr>
      <w:tr w:rsidR="00A12058" w14:paraId="24CB9744" w14:textId="77777777" w:rsidTr="00A12058">
        <w:tc>
          <w:tcPr>
            <w:tcW w:w="4315" w:type="dxa"/>
          </w:tcPr>
          <w:p w14:paraId="2764888E" w14:textId="41648686" w:rsidR="00A12058" w:rsidRDefault="00A12058" w:rsidP="00A12058">
            <w:pPr>
              <w:jc w:val="center"/>
            </w:pPr>
            <w:r>
              <w:rPr>
                <w:rFonts w:hint="eastAsia"/>
              </w:rPr>
              <w:lastRenderedPageBreak/>
              <w:t>加盟商</w:t>
            </w:r>
          </w:p>
        </w:tc>
        <w:tc>
          <w:tcPr>
            <w:tcW w:w="4315" w:type="dxa"/>
          </w:tcPr>
          <w:p w14:paraId="56D7830E" w14:textId="68998E11" w:rsidR="00A12058" w:rsidRDefault="00A12058" w:rsidP="00A12058">
            <w:pPr>
              <w:jc w:val="left"/>
            </w:pPr>
            <w:r>
              <w:rPr>
                <w:rFonts w:hint="eastAsia"/>
              </w:rPr>
              <w:t>发布信息和服务，接收订单信息，并对具体业务</w:t>
            </w:r>
            <w:proofErr w:type="gramStart"/>
            <w:r>
              <w:rPr>
                <w:rFonts w:hint="eastAsia"/>
              </w:rPr>
              <w:t>作出</w:t>
            </w:r>
            <w:proofErr w:type="gramEnd"/>
            <w:r>
              <w:rPr>
                <w:rFonts w:hint="eastAsia"/>
              </w:rPr>
              <w:t>响应，响应完成后实现账务结算</w:t>
            </w:r>
          </w:p>
        </w:tc>
      </w:tr>
      <w:tr w:rsidR="00A12058" w14:paraId="274ED953" w14:textId="77777777" w:rsidTr="00A12058">
        <w:tc>
          <w:tcPr>
            <w:tcW w:w="4315" w:type="dxa"/>
          </w:tcPr>
          <w:p w14:paraId="3176C3C0" w14:textId="77777777" w:rsidR="00A12058" w:rsidRDefault="00A12058" w:rsidP="00A12058">
            <w:pPr>
              <w:jc w:val="center"/>
            </w:pPr>
          </w:p>
        </w:tc>
        <w:tc>
          <w:tcPr>
            <w:tcW w:w="4315" w:type="dxa"/>
          </w:tcPr>
          <w:p w14:paraId="3440717F" w14:textId="77777777" w:rsidR="00A12058" w:rsidRDefault="00A12058" w:rsidP="00A12058">
            <w:pPr>
              <w:jc w:val="left"/>
            </w:pPr>
          </w:p>
        </w:tc>
      </w:tr>
      <w:tr w:rsidR="00A12058" w14:paraId="1F954817" w14:textId="77777777" w:rsidTr="00A12058">
        <w:tc>
          <w:tcPr>
            <w:tcW w:w="4315" w:type="dxa"/>
          </w:tcPr>
          <w:p w14:paraId="1B29407B" w14:textId="77777777" w:rsidR="00A12058" w:rsidRDefault="00A12058" w:rsidP="00A12058">
            <w:pPr>
              <w:jc w:val="center"/>
            </w:pPr>
          </w:p>
        </w:tc>
        <w:tc>
          <w:tcPr>
            <w:tcW w:w="4315" w:type="dxa"/>
          </w:tcPr>
          <w:p w14:paraId="189B799D" w14:textId="77777777" w:rsidR="00A12058" w:rsidRDefault="00A12058" w:rsidP="00A12058">
            <w:pPr>
              <w:jc w:val="left"/>
            </w:pPr>
          </w:p>
        </w:tc>
      </w:tr>
    </w:tbl>
    <w:p w14:paraId="2058DC2A" w14:textId="3CFB5BD8" w:rsidR="00A12058" w:rsidRDefault="00A12058" w:rsidP="00A12058"/>
    <w:p w14:paraId="11FF3DDF" w14:textId="333C2D04" w:rsidR="00A12058" w:rsidRDefault="00A12058" w:rsidP="00A12058">
      <w:pPr>
        <w:pStyle w:val="2"/>
        <w:rPr>
          <w:rFonts w:ascii="宋体" w:eastAsia="宋体" w:hAnsi="宋体" w:cs="宋体"/>
        </w:rPr>
      </w:pPr>
      <w:r>
        <w:t xml:space="preserve">2.3 </w:t>
      </w:r>
      <w:r>
        <w:rPr>
          <w:rFonts w:ascii="宋体" w:eastAsia="宋体" w:hAnsi="宋体" w:cs="宋体" w:hint="eastAsia"/>
        </w:rPr>
        <w:t>产品的功能</w:t>
      </w:r>
    </w:p>
    <w:p w14:paraId="2697CEFE" w14:textId="32FC0227" w:rsidR="00A12058" w:rsidRDefault="00A12058" w:rsidP="00A12058">
      <w:r>
        <w:rPr>
          <w:rFonts w:hint="eastAsia"/>
        </w:rPr>
        <w:t>最终版本</w:t>
      </w:r>
      <w:r>
        <w:rPr>
          <w:rFonts w:hint="eastAsia"/>
        </w:rPr>
        <w:t>:</w:t>
      </w:r>
    </w:p>
    <w:p w14:paraId="570FAB8B" w14:textId="77777777" w:rsidR="00A12058" w:rsidRDefault="00A12058" w:rsidP="00A12058">
      <w:r>
        <w:rPr>
          <w:rFonts w:hint="eastAsia"/>
        </w:rPr>
        <w:t>门户网站建立，完整内容包括：我的金惠家（我的信息，健康信息，体检信息，体检趋势，预</w:t>
      </w:r>
    </w:p>
    <w:p w14:paraId="08EB6C03" w14:textId="77CD2CE0" w:rsidR="00A12058" w:rsidRDefault="00A12058" w:rsidP="00A12058">
      <w:r>
        <w:rPr>
          <w:rFonts w:hint="eastAsia"/>
        </w:rPr>
        <w:t>约挂号信息），惠家金融（金融产品信息，基金，理财，贵金属等信息），惠家健康（体检介绍，</w:t>
      </w:r>
      <w:r>
        <w:rPr>
          <w:rFonts w:hint="eastAsia"/>
        </w:rPr>
        <w:t xml:space="preserve"> </w:t>
      </w:r>
      <w:r>
        <w:rPr>
          <w:rFonts w:hint="eastAsia"/>
        </w:rPr>
        <w:t>预约挂号等），惠家生活（机票购买，家政服务，有机蔬菜配送等）。</w:t>
      </w:r>
    </w:p>
    <w:p w14:paraId="153F9287" w14:textId="42E4EFFA" w:rsidR="00A12058" w:rsidRDefault="00A12058" w:rsidP="00A12058"/>
    <w:p w14:paraId="63D726BB" w14:textId="643F2681" w:rsidR="00A12058" w:rsidRDefault="00A12058" w:rsidP="00A12058">
      <w:pPr>
        <w:pStyle w:val="2"/>
        <w:rPr>
          <w:rFonts w:ascii="宋体" w:eastAsia="宋体" w:hAnsi="宋体" w:cs="宋体"/>
        </w:rPr>
      </w:pPr>
      <w:r>
        <w:t xml:space="preserve">2.4 </w:t>
      </w:r>
      <w:r>
        <w:rPr>
          <w:rFonts w:ascii="宋体" w:eastAsia="宋体" w:hAnsi="宋体" w:cs="宋体" w:hint="eastAsia"/>
        </w:rPr>
        <w:t>应用模型</w:t>
      </w:r>
    </w:p>
    <w:p w14:paraId="65B50B50" w14:textId="71B0A68A" w:rsidR="00A12058" w:rsidRDefault="00A12058" w:rsidP="00A12058">
      <w:r w:rsidRPr="00A12058">
        <w:rPr>
          <w:rFonts w:hint="eastAsia"/>
        </w:rPr>
        <w:t>运用场合、环境：金惠家便民服务网点，社区客服浏览登录，加盟商信息接收和反馈。</w:t>
      </w:r>
    </w:p>
    <w:p w14:paraId="20F1F837" w14:textId="7DCC2806" w:rsidR="00A12058" w:rsidRDefault="00A12058" w:rsidP="00A12058"/>
    <w:p w14:paraId="1C286A6A" w14:textId="5B6D44AA" w:rsidR="00A12058" w:rsidRDefault="00A12058" w:rsidP="00A12058">
      <w:pPr>
        <w:pStyle w:val="1"/>
        <w:rPr>
          <w:rFonts w:ascii="宋体" w:eastAsia="宋体" w:hAnsi="宋体" w:cs="宋体"/>
        </w:rPr>
      </w:pPr>
      <w:r>
        <w:t xml:space="preserve">2.5 </w:t>
      </w:r>
      <w:r>
        <w:rPr>
          <w:rFonts w:ascii="宋体" w:eastAsia="宋体" w:hAnsi="宋体" w:cs="宋体" w:hint="eastAsia"/>
        </w:rPr>
        <w:t>运行环境</w:t>
      </w:r>
    </w:p>
    <w:p w14:paraId="09F019A8" w14:textId="698CD547" w:rsidR="00A12058" w:rsidRPr="00A12058" w:rsidRDefault="00A12058" w:rsidP="00A12058">
      <w:r>
        <w:rPr>
          <w:rFonts w:hint="eastAsia"/>
        </w:rPr>
        <w:t>硬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14:paraId="798EBC49" w14:textId="77777777" w:rsidTr="00A12058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2253C7F" w14:textId="5CE6390F" w:rsidR="00A12058" w:rsidRDefault="00A12058" w:rsidP="00A12058">
            <w:pPr>
              <w:jc w:val="left"/>
            </w:pPr>
            <w:r>
              <w:rPr>
                <w:rFonts w:hint="eastAsia"/>
              </w:rPr>
              <w:t>客户机</w:t>
            </w:r>
          </w:p>
        </w:tc>
      </w:tr>
      <w:tr w:rsidR="00A12058" w14:paraId="40E2A828" w14:textId="77777777" w:rsidTr="00A12058">
        <w:tc>
          <w:tcPr>
            <w:tcW w:w="4315" w:type="dxa"/>
          </w:tcPr>
          <w:p w14:paraId="73DA28CA" w14:textId="3D6EA843" w:rsidR="00A12058" w:rsidRDefault="00A12058" w:rsidP="00A12058">
            <w:pPr>
              <w:jc w:val="left"/>
            </w:pPr>
            <w:r>
              <w:rPr>
                <w:rFonts w:hint="eastAsia"/>
              </w:rPr>
              <w:t>中央处理器</w:t>
            </w:r>
          </w:p>
        </w:tc>
        <w:tc>
          <w:tcPr>
            <w:tcW w:w="4315" w:type="dxa"/>
          </w:tcPr>
          <w:p w14:paraId="135BB95C" w14:textId="5DF5668E" w:rsidR="00A12058" w:rsidRDefault="00A12058" w:rsidP="00A12058">
            <w:pPr>
              <w:jc w:val="left"/>
            </w:pPr>
            <w:r w:rsidRPr="00A12058">
              <w:rPr>
                <w:rFonts w:hint="eastAsia"/>
              </w:rPr>
              <w:t>英特尔双核</w:t>
            </w:r>
            <w:r w:rsidRPr="00A12058">
              <w:rPr>
                <w:rFonts w:hint="eastAsia"/>
              </w:rPr>
              <w:t xml:space="preserve"> 2.0G </w:t>
            </w:r>
            <w:r w:rsidRPr="00A12058">
              <w:rPr>
                <w:rFonts w:hint="eastAsia"/>
              </w:rPr>
              <w:t>以上</w:t>
            </w:r>
          </w:p>
        </w:tc>
      </w:tr>
      <w:tr w:rsidR="00A12058" w14:paraId="7167AABB" w14:textId="77777777" w:rsidTr="00A12058">
        <w:tc>
          <w:tcPr>
            <w:tcW w:w="4315" w:type="dxa"/>
          </w:tcPr>
          <w:p w14:paraId="5259E70A" w14:textId="5C56AA14" w:rsidR="00A12058" w:rsidRDefault="00A12058" w:rsidP="00A12058">
            <w:pPr>
              <w:jc w:val="left"/>
            </w:pPr>
            <w:r>
              <w:rPr>
                <w:rFonts w:hint="eastAsia"/>
              </w:rPr>
              <w:t>内存</w:t>
            </w:r>
          </w:p>
        </w:tc>
        <w:tc>
          <w:tcPr>
            <w:tcW w:w="4315" w:type="dxa"/>
          </w:tcPr>
          <w:p w14:paraId="5E0142AC" w14:textId="23FA88BD" w:rsidR="00A12058" w:rsidRDefault="00A12058" w:rsidP="00A12058">
            <w:pPr>
              <w:jc w:val="left"/>
            </w:pPr>
            <w:r>
              <w:rPr>
                <w:rFonts w:hint="eastAsia"/>
              </w:rPr>
              <w:t>2</w:t>
            </w:r>
            <w:r>
              <w:t>GB</w:t>
            </w:r>
            <w:r>
              <w:rPr>
                <w:rFonts w:hint="eastAsia"/>
              </w:rPr>
              <w:t>以上</w:t>
            </w:r>
          </w:p>
        </w:tc>
      </w:tr>
      <w:tr w:rsidR="00A12058" w14:paraId="6678937F" w14:textId="77777777" w:rsidTr="00A12058">
        <w:tc>
          <w:tcPr>
            <w:tcW w:w="4315" w:type="dxa"/>
          </w:tcPr>
          <w:p w14:paraId="310DB781" w14:textId="107412D7" w:rsidR="00A12058" w:rsidRDefault="00A12058" w:rsidP="00A12058">
            <w:pPr>
              <w:jc w:val="left"/>
            </w:pPr>
            <w:r>
              <w:rPr>
                <w:rFonts w:hint="eastAsia"/>
              </w:rPr>
              <w:t>硬盘</w:t>
            </w:r>
          </w:p>
        </w:tc>
        <w:tc>
          <w:tcPr>
            <w:tcW w:w="4315" w:type="dxa"/>
          </w:tcPr>
          <w:p w14:paraId="7645952B" w14:textId="275BFA6D" w:rsidR="00A12058" w:rsidRDefault="00A12058" w:rsidP="00A12058">
            <w:pPr>
              <w:jc w:val="left"/>
            </w:pPr>
            <w:r>
              <w:rPr>
                <w:rFonts w:hint="eastAsia"/>
              </w:rPr>
              <w:t>200</w:t>
            </w:r>
            <w:r>
              <w:t>GB</w:t>
            </w:r>
            <w:r>
              <w:rPr>
                <w:rFonts w:hint="eastAsia"/>
              </w:rPr>
              <w:t>以上，高速</w:t>
            </w:r>
          </w:p>
        </w:tc>
      </w:tr>
      <w:tr w:rsidR="00A12058" w14:paraId="0ED4C38D" w14:textId="77777777" w:rsidTr="00A12058">
        <w:tc>
          <w:tcPr>
            <w:tcW w:w="4315" w:type="dxa"/>
          </w:tcPr>
          <w:p w14:paraId="3ABF5929" w14:textId="17679A5C" w:rsidR="00A12058" w:rsidRDefault="00A12058" w:rsidP="00A12058">
            <w:pPr>
              <w:jc w:val="left"/>
            </w:pPr>
            <w:r>
              <w:rPr>
                <w:rFonts w:hint="eastAsia"/>
              </w:rPr>
              <w:t>网卡</w:t>
            </w:r>
          </w:p>
        </w:tc>
        <w:tc>
          <w:tcPr>
            <w:tcW w:w="4315" w:type="dxa"/>
          </w:tcPr>
          <w:p w14:paraId="59CC548E" w14:textId="3966C8E5" w:rsidR="00A12058" w:rsidRDefault="00A12058" w:rsidP="00A12058">
            <w:pPr>
              <w:jc w:val="left"/>
            </w:pPr>
            <w:r w:rsidRPr="00A12058">
              <w:rPr>
                <w:rFonts w:hint="eastAsia"/>
              </w:rPr>
              <w:t xml:space="preserve">I00 </w:t>
            </w:r>
            <w:r w:rsidRPr="00A12058">
              <w:rPr>
                <w:rFonts w:hint="eastAsia"/>
              </w:rPr>
              <w:t>兆自适应网卡</w:t>
            </w:r>
            <w:r w:rsidRPr="00A12058">
              <w:rPr>
                <w:rFonts w:hint="eastAsia"/>
              </w:rPr>
              <w:t xml:space="preserve"> 2 </w:t>
            </w:r>
            <w:r w:rsidRPr="00A12058">
              <w:rPr>
                <w:rFonts w:hint="eastAsia"/>
              </w:rPr>
              <w:t>张以上</w:t>
            </w:r>
          </w:p>
        </w:tc>
      </w:tr>
      <w:tr w:rsidR="00A12058" w14:paraId="4543DFB2" w14:textId="77777777" w:rsidTr="00A12058">
        <w:tc>
          <w:tcPr>
            <w:tcW w:w="4315" w:type="dxa"/>
          </w:tcPr>
          <w:p w14:paraId="034C983F" w14:textId="7DC3E84D" w:rsidR="00A12058" w:rsidRDefault="00A12058" w:rsidP="00A12058">
            <w:pPr>
              <w:jc w:val="left"/>
            </w:pPr>
            <w:r>
              <w:rPr>
                <w:rFonts w:hint="eastAsia"/>
              </w:rPr>
              <w:t>显示屏</w:t>
            </w:r>
          </w:p>
        </w:tc>
        <w:tc>
          <w:tcPr>
            <w:tcW w:w="4315" w:type="dxa"/>
          </w:tcPr>
          <w:p w14:paraId="2C7951CD" w14:textId="3848C9AA" w:rsidR="00A12058" w:rsidRPr="00A12058" w:rsidRDefault="00A12058" w:rsidP="00A12058">
            <w:pPr>
              <w:jc w:val="left"/>
            </w:pPr>
            <w:r w:rsidRPr="00A12058">
              <w:rPr>
                <w:rFonts w:hint="eastAsia"/>
              </w:rPr>
              <w:t xml:space="preserve">1440*968 </w:t>
            </w:r>
            <w:r w:rsidRPr="00A12058">
              <w:rPr>
                <w:rFonts w:hint="eastAsia"/>
              </w:rPr>
              <w:t>以上</w:t>
            </w:r>
          </w:p>
        </w:tc>
      </w:tr>
    </w:tbl>
    <w:p w14:paraId="1BE2BBA3" w14:textId="5ADEE12E" w:rsidR="00A12058" w:rsidRDefault="00A12058" w:rsidP="00A12058"/>
    <w:p w14:paraId="33717A21" w14:textId="75C4D4B9" w:rsidR="00A12058" w:rsidRDefault="00A12058" w:rsidP="00A12058">
      <w:r>
        <w:rPr>
          <w:rFonts w:hint="eastAsia"/>
        </w:rPr>
        <w:t>软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50114" w14:paraId="3216D442" w14:textId="77777777" w:rsidTr="00650114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6EF36D1" w14:textId="0391E648" w:rsidR="00650114" w:rsidRDefault="00650114" w:rsidP="00A12058">
            <w:r>
              <w:rPr>
                <w:rFonts w:hint="eastAsia"/>
              </w:rPr>
              <w:t>客户端</w:t>
            </w:r>
          </w:p>
        </w:tc>
      </w:tr>
      <w:tr w:rsidR="00650114" w14:paraId="688828D0" w14:textId="77777777" w:rsidTr="00650114">
        <w:tc>
          <w:tcPr>
            <w:tcW w:w="4315" w:type="dxa"/>
          </w:tcPr>
          <w:p w14:paraId="30D9A3C5" w14:textId="628E690E" w:rsidR="00650114" w:rsidRDefault="00650114" w:rsidP="00A12058">
            <w:r>
              <w:rPr>
                <w:rFonts w:hint="eastAsia"/>
              </w:rPr>
              <w:t>操作系统</w:t>
            </w:r>
          </w:p>
        </w:tc>
        <w:tc>
          <w:tcPr>
            <w:tcW w:w="4315" w:type="dxa"/>
          </w:tcPr>
          <w:p w14:paraId="286C9476" w14:textId="0832BBBE" w:rsidR="00650114" w:rsidRDefault="00650114" w:rsidP="00A12058">
            <w:r w:rsidRPr="00650114">
              <w:t>Windows</w:t>
            </w:r>
            <w:r>
              <w:rPr>
                <w:rFonts w:hint="eastAsia"/>
              </w:rPr>
              <w:t>10</w:t>
            </w:r>
          </w:p>
        </w:tc>
      </w:tr>
      <w:tr w:rsidR="00650114" w14:paraId="66291202" w14:textId="77777777" w:rsidTr="00650114">
        <w:tc>
          <w:tcPr>
            <w:tcW w:w="4315" w:type="dxa"/>
          </w:tcPr>
          <w:p w14:paraId="4A92AB5F" w14:textId="3AF9550B" w:rsidR="00650114" w:rsidRDefault="00650114" w:rsidP="00A12058">
            <w:r>
              <w:rPr>
                <w:rFonts w:hint="eastAsia"/>
              </w:rPr>
              <w:t>浏览器</w:t>
            </w:r>
          </w:p>
        </w:tc>
        <w:tc>
          <w:tcPr>
            <w:tcW w:w="4315" w:type="dxa"/>
          </w:tcPr>
          <w:p w14:paraId="77C5465B" w14:textId="10083AD9" w:rsidR="00650114" w:rsidRDefault="00650114" w:rsidP="00A12058">
            <w:r>
              <w:t>IE</w:t>
            </w:r>
            <w:r>
              <w:rPr>
                <w:rFonts w:hint="eastAsia"/>
              </w:rPr>
              <w:t>7.0</w:t>
            </w:r>
            <w:r>
              <w:rPr>
                <w:rFonts w:hint="eastAsia"/>
              </w:rPr>
              <w:t>及以上</w:t>
            </w:r>
          </w:p>
        </w:tc>
      </w:tr>
      <w:tr w:rsidR="00650114" w14:paraId="57F175D3" w14:textId="77777777" w:rsidTr="00650114">
        <w:tc>
          <w:tcPr>
            <w:tcW w:w="4315" w:type="dxa"/>
          </w:tcPr>
          <w:p w14:paraId="50A4C7CB" w14:textId="3091A00C" w:rsidR="00650114" w:rsidRDefault="00650114" w:rsidP="00A12058">
            <w:r>
              <w:t>N</w:t>
            </w:r>
            <w:r>
              <w:rPr>
                <w:rFonts w:hint="eastAsia"/>
              </w:rPr>
              <w:t>et</w:t>
            </w:r>
            <w:r>
              <w:rPr>
                <w:rFonts w:hint="eastAsia"/>
              </w:rPr>
              <w:t>框架</w:t>
            </w:r>
          </w:p>
        </w:tc>
        <w:tc>
          <w:tcPr>
            <w:tcW w:w="4315" w:type="dxa"/>
          </w:tcPr>
          <w:p w14:paraId="5C919441" w14:textId="0DE1E611" w:rsidR="00650114" w:rsidRDefault="00650114" w:rsidP="00A12058">
            <w:r w:rsidRPr="00650114">
              <w:t>Framwork4.0</w:t>
            </w:r>
            <w:r>
              <w:rPr>
                <w:rFonts w:hint="eastAsia"/>
              </w:rPr>
              <w:t>及以上</w:t>
            </w:r>
          </w:p>
        </w:tc>
      </w:tr>
      <w:tr w:rsidR="00650114" w14:paraId="76E0EC3D" w14:textId="77777777" w:rsidTr="00650114">
        <w:tc>
          <w:tcPr>
            <w:tcW w:w="4315" w:type="dxa"/>
          </w:tcPr>
          <w:p w14:paraId="6542154A" w14:textId="5707EF76" w:rsidR="00650114" w:rsidRDefault="00650114" w:rsidP="00A12058">
            <w:r w:rsidRPr="00650114">
              <w:rPr>
                <w:rFonts w:hint="eastAsia"/>
              </w:rPr>
              <w:t xml:space="preserve">JAVA </w:t>
            </w:r>
            <w:r w:rsidRPr="00650114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3379877" w14:textId="40E47291" w:rsidR="00650114" w:rsidRDefault="00650114" w:rsidP="00A12058">
            <w:r>
              <w:t>J</w:t>
            </w:r>
            <w:r>
              <w:rPr>
                <w:rFonts w:hint="eastAsia"/>
              </w:rPr>
              <w:t>dk6.0</w:t>
            </w:r>
            <w:r>
              <w:rPr>
                <w:rFonts w:hint="eastAsia"/>
              </w:rPr>
              <w:t>以上</w:t>
            </w:r>
          </w:p>
        </w:tc>
      </w:tr>
      <w:tr w:rsidR="00650114" w14:paraId="0C824CD1" w14:textId="77777777" w:rsidTr="00650114">
        <w:tc>
          <w:tcPr>
            <w:tcW w:w="4315" w:type="dxa"/>
          </w:tcPr>
          <w:p w14:paraId="2DD3C64A" w14:textId="169DBE09" w:rsidR="00650114" w:rsidRDefault="00650114" w:rsidP="00A12058">
            <w:r>
              <w:t>A</w:t>
            </w:r>
            <w:r>
              <w:rPr>
                <w:rFonts w:hint="eastAsia"/>
              </w:rPr>
              <w:t>pache</w:t>
            </w:r>
            <w:r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06ACE8A" w14:textId="6A6070F7" w:rsidR="00650114" w:rsidRDefault="00650114" w:rsidP="00650114">
            <w:r w:rsidRPr="00650114">
              <w:t>apache-tomcat-7.0.30</w:t>
            </w:r>
            <w:r>
              <w:rPr>
                <w:rFonts w:hint="eastAsia"/>
              </w:rPr>
              <w:t>以上</w:t>
            </w:r>
          </w:p>
        </w:tc>
      </w:tr>
    </w:tbl>
    <w:p w14:paraId="1B21BE9C" w14:textId="77777777" w:rsidR="00A12058" w:rsidRPr="00A12058" w:rsidRDefault="00A12058" w:rsidP="00A12058"/>
    <w:p w14:paraId="2727C6AE" w14:textId="241D0C16" w:rsidR="00FF7D37" w:rsidRDefault="00FF7D37" w:rsidP="00FF7D37">
      <w:pPr>
        <w:pStyle w:val="1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3.</w:t>
      </w:r>
      <w:r>
        <w:t xml:space="preserve"> </w:t>
      </w:r>
      <w:r w:rsidRPr="00FF7D37">
        <w:rPr>
          <w:rFonts w:ascii="宋体" w:eastAsia="宋体" w:hAnsi="宋体" w:cs="宋体" w:hint="eastAsia"/>
        </w:rPr>
        <w:t>恵家</w:t>
      </w:r>
      <w:r w:rsidRPr="00FF7D37">
        <w:rPr>
          <w:rFonts w:hint="eastAsia"/>
        </w:rPr>
        <w:t xml:space="preserve"> E </w:t>
      </w:r>
      <w:r w:rsidRPr="00FF7D37">
        <w:rPr>
          <w:rFonts w:ascii="宋体" w:eastAsia="宋体" w:hAnsi="宋体" w:cs="宋体" w:hint="eastAsia"/>
        </w:rPr>
        <w:t>站</w:t>
      </w:r>
      <w:r w:rsidRPr="00FF7D37">
        <w:rPr>
          <w:rFonts w:hint="eastAsia"/>
        </w:rPr>
        <w:t>(</w:t>
      </w:r>
      <w:r w:rsidRPr="00FF7D37">
        <w:rPr>
          <w:rFonts w:ascii="宋体" w:eastAsia="宋体" w:hAnsi="宋体" w:cs="宋体" w:hint="eastAsia"/>
        </w:rPr>
        <w:t>门户网站</w:t>
      </w:r>
      <w:r w:rsidRPr="00FF7D37">
        <w:rPr>
          <w:rFonts w:hint="eastAsia"/>
        </w:rPr>
        <w:t>)</w:t>
      </w:r>
      <w:r w:rsidRPr="00FF7D37">
        <w:rPr>
          <w:rFonts w:ascii="宋体" w:eastAsia="宋体" w:hAnsi="宋体" w:cs="宋体" w:hint="eastAsia"/>
        </w:rPr>
        <w:t>功能需求</w:t>
      </w:r>
    </w:p>
    <w:p w14:paraId="09657E9D" w14:textId="25F1A3F7" w:rsidR="00FF7D37" w:rsidRDefault="00FF7D37" w:rsidP="00FF7D37">
      <w:pPr>
        <w:pStyle w:val="2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3.1</w:t>
      </w:r>
      <w:r>
        <w:t xml:space="preserve"> </w:t>
      </w:r>
      <w:r w:rsidRPr="00FF7D37">
        <w:rPr>
          <w:rFonts w:ascii="宋体" w:eastAsia="宋体" w:hAnsi="宋体" w:cs="宋体" w:hint="eastAsia"/>
        </w:rPr>
        <w:t>前台需求功能列表</w:t>
      </w:r>
    </w:p>
    <w:p w14:paraId="422C12FF" w14:textId="77777777" w:rsidR="00FD27FA" w:rsidRPr="00FD27FA" w:rsidRDefault="00FD27FA" w:rsidP="00FD27FA"/>
    <w:p w14:paraId="2C7B29C3" w14:textId="2FE1996E" w:rsidR="00FD27FA" w:rsidRPr="00FD27FA" w:rsidRDefault="00FD27FA" w:rsidP="00FD27FA">
      <w:r>
        <w:rPr>
          <w:rFonts w:hint="eastAsia"/>
        </w:rPr>
        <w:t>需求编号命名规则：为前台需求（</w:t>
      </w:r>
      <w:r>
        <w:t>QTXQ</w:t>
      </w:r>
      <w:r>
        <w:rPr>
          <w:rFonts w:hint="eastAsia"/>
        </w:rPr>
        <w:t>）</w:t>
      </w:r>
      <w:r>
        <w:rPr>
          <w:rFonts w:hint="eastAsia"/>
        </w:rPr>
        <w:t>-</w:t>
      </w:r>
      <w:r>
        <w:rPr>
          <w:rFonts w:hint="eastAsia"/>
        </w:rPr>
        <w:t>我的金惠家（</w:t>
      </w:r>
      <w:r>
        <w:rPr>
          <w:rFonts w:hint="eastAsia"/>
        </w:rPr>
        <w:t>W</w:t>
      </w:r>
      <w:r>
        <w:t>DJHJ</w:t>
      </w:r>
      <w:r>
        <w:rPr>
          <w:rFonts w:hint="eastAsia"/>
        </w:rPr>
        <w:t>）</w:t>
      </w:r>
      <w:r>
        <w:rPr>
          <w:rFonts w:hint="eastAsia"/>
        </w:rPr>
        <w:t>-</w:t>
      </w:r>
      <w:r>
        <w:rPr>
          <w:rFonts w:hint="eastAsia"/>
        </w:rPr>
        <w:t>用户注册（</w:t>
      </w:r>
      <w:r>
        <w:rPr>
          <w:rFonts w:hint="eastAsia"/>
        </w:rPr>
        <w:t>001</w:t>
      </w:r>
      <w:r>
        <w:rPr>
          <w:rFonts w:hint="eastAsia"/>
        </w:rPr>
        <w:t>编号）</w:t>
      </w:r>
    </w:p>
    <w:p w14:paraId="60CB138A" w14:textId="77777777" w:rsidR="00F62155" w:rsidRPr="00F62155" w:rsidRDefault="00F62155" w:rsidP="00F62155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93"/>
        <w:gridCol w:w="1958"/>
        <w:gridCol w:w="3483"/>
      </w:tblGrid>
      <w:tr w:rsidR="00F62155" w14:paraId="712793D3" w14:textId="77777777" w:rsidTr="00F62155">
        <w:tc>
          <w:tcPr>
            <w:tcW w:w="8630" w:type="dxa"/>
            <w:gridSpan w:val="4"/>
            <w:vAlign w:val="center"/>
          </w:tcPr>
          <w:p w14:paraId="37DE95DA" w14:textId="38452ED1" w:rsidR="00F62155" w:rsidRPr="00F62155" w:rsidRDefault="00F62155" w:rsidP="00F62155">
            <w:pPr>
              <w:jc w:val="center"/>
              <w:rPr>
                <w:sz w:val="28"/>
                <w:szCs w:val="28"/>
              </w:rPr>
            </w:pPr>
            <w:r w:rsidRPr="00904C8F">
              <w:rPr>
                <w:rFonts w:hint="eastAsia"/>
                <w:sz w:val="28"/>
                <w:szCs w:val="28"/>
              </w:rPr>
              <w:t>恵家</w:t>
            </w:r>
            <w:r w:rsidRPr="00904C8F">
              <w:rPr>
                <w:rFonts w:hint="eastAsia"/>
                <w:sz w:val="28"/>
                <w:szCs w:val="28"/>
              </w:rPr>
              <w:t xml:space="preserve"> E </w:t>
            </w:r>
            <w:r w:rsidRPr="00904C8F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F62155" w14:paraId="2A581547" w14:textId="77777777" w:rsidTr="00FD27FA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165EF85F" w14:textId="697E2CE7" w:rsidR="00F62155" w:rsidRDefault="00F62155" w:rsidP="00F62155">
            <w:pPr>
              <w:jc w:val="center"/>
            </w:pPr>
            <w:r w:rsidRPr="00F62155">
              <w:rPr>
                <w:rFonts w:hint="eastAsia"/>
              </w:rPr>
              <w:t>功能类别</w:t>
            </w:r>
          </w:p>
        </w:tc>
        <w:tc>
          <w:tcPr>
            <w:tcW w:w="1793" w:type="dxa"/>
            <w:shd w:val="clear" w:color="auto" w:fill="BFBFBF" w:themeFill="background1" w:themeFillShade="BF"/>
            <w:vAlign w:val="center"/>
          </w:tcPr>
          <w:p w14:paraId="546B0B95" w14:textId="3642E405" w:rsidR="00F62155" w:rsidRDefault="00F62155" w:rsidP="00F62155">
            <w:pPr>
              <w:jc w:val="center"/>
            </w:pPr>
            <w:r w:rsidRPr="00F62155">
              <w:rPr>
                <w:rFonts w:hint="eastAsia"/>
              </w:rPr>
              <w:t>需求编号</w:t>
            </w:r>
          </w:p>
        </w:tc>
        <w:tc>
          <w:tcPr>
            <w:tcW w:w="1958" w:type="dxa"/>
            <w:shd w:val="clear" w:color="auto" w:fill="BFBFBF" w:themeFill="background1" w:themeFillShade="BF"/>
            <w:vAlign w:val="center"/>
          </w:tcPr>
          <w:p w14:paraId="29A84060" w14:textId="71318626" w:rsidR="00F62155" w:rsidRDefault="00F62155" w:rsidP="00F62155">
            <w:pPr>
              <w:jc w:val="center"/>
            </w:pPr>
            <w:r>
              <w:rPr>
                <w:rFonts w:hint="eastAsia"/>
              </w:rPr>
              <w:t>需求名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36BA7645" w14:textId="14F44D6B" w:rsidR="00F62155" w:rsidRDefault="00F62155" w:rsidP="00F62155">
            <w:pPr>
              <w:jc w:val="center"/>
            </w:pPr>
            <w:r w:rsidRPr="00F62155">
              <w:rPr>
                <w:rFonts w:hint="eastAsia"/>
              </w:rPr>
              <w:t>描述</w:t>
            </w:r>
          </w:p>
        </w:tc>
      </w:tr>
      <w:tr w:rsidR="00F62155" w14:paraId="4F7858D5" w14:textId="77777777" w:rsidTr="00FD27FA">
        <w:tc>
          <w:tcPr>
            <w:tcW w:w="1396" w:type="dxa"/>
            <w:vMerge w:val="restart"/>
            <w:vAlign w:val="center"/>
          </w:tcPr>
          <w:p w14:paraId="103500F7" w14:textId="3F2D8777" w:rsid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金恵家</w:t>
            </w:r>
          </w:p>
        </w:tc>
        <w:tc>
          <w:tcPr>
            <w:tcW w:w="1793" w:type="dxa"/>
            <w:vAlign w:val="center"/>
          </w:tcPr>
          <w:p w14:paraId="5C72B1BC" w14:textId="5B46A940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rPr>
                <w:rFonts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3719675E" w14:textId="4BFA11E9" w:rsidR="00F62155" w:rsidRDefault="00F62155" w:rsidP="00BC4823">
            <w:pPr>
              <w:jc w:val="center"/>
            </w:pPr>
            <w:r w:rsidRPr="001926C1">
              <w:rPr>
                <w:rFonts w:hint="eastAsia"/>
              </w:rPr>
              <w:t>用户注册</w:t>
            </w:r>
          </w:p>
        </w:tc>
        <w:tc>
          <w:tcPr>
            <w:tcW w:w="3483" w:type="dxa"/>
            <w:vAlign w:val="center"/>
          </w:tcPr>
          <w:p w14:paraId="649F5477" w14:textId="422A232F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用户注册，注册用户基本信息（用户名，手</w:t>
            </w:r>
            <w:r w:rsidRPr="00F62155">
              <w:rPr>
                <w:rFonts w:hint="eastAsia"/>
              </w:rPr>
              <w:t xml:space="preserve"> </w:t>
            </w:r>
            <w:r w:rsidRPr="00F62155">
              <w:rPr>
                <w:rFonts w:hint="eastAsia"/>
              </w:rPr>
              <w:t>机号码</w:t>
            </w:r>
            <w:r>
              <w:rPr>
                <w:rFonts w:hint="eastAsia"/>
              </w:rPr>
              <w:t>）</w:t>
            </w:r>
          </w:p>
        </w:tc>
      </w:tr>
      <w:tr w:rsidR="00FD27FA" w14:paraId="4CBCC0F6" w14:textId="77777777" w:rsidTr="00FD27FA">
        <w:tc>
          <w:tcPr>
            <w:tcW w:w="1396" w:type="dxa"/>
            <w:vMerge/>
            <w:vAlign w:val="center"/>
          </w:tcPr>
          <w:p w14:paraId="342CDF7D" w14:textId="77777777" w:rsidR="00FD27FA" w:rsidRDefault="00FD27FA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38868AFD" w14:textId="0C930B29" w:rsidR="00FD27FA" w:rsidRDefault="00FD27FA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rPr>
                <w:rFonts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1C8ED7D1" w14:textId="53938180" w:rsidR="00FD27FA" w:rsidRPr="001926C1" w:rsidRDefault="00FD27FA" w:rsidP="00BC4823">
            <w:pPr>
              <w:jc w:val="center"/>
            </w:pPr>
            <w:r w:rsidRPr="001926C1">
              <w:rPr>
                <w:rFonts w:hint="eastAsia"/>
              </w:rPr>
              <w:t>我的主页</w:t>
            </w:r>
          </w:p>
        </w:tc>
        <w:tc>
          <w:tcPr>
            <w:tcW w:w="3483" w:type="dxa"/>
            <w:vAlign w:val="center"/>
          </w:tcPr>
          <w:p w14:paraId="2EFA207A" w14:textId="2A7A964C" w:rsidR="00FD27FA" w:rsidRPr="00F62155" w:rsidRDefault="00FD27FA" w:rsidP="00BC4823">
            <w:pPr>
              <w:jc w:val="left"/>
            </w:pPr>
            <w:r w:rsidRPr="00FD27FA">
              <w:rPr>
                <w:rFonts w:hint="eastAsia"/>
              </w:rPr>
              <w:t>查看我添加的所有</w:t>
            </w:r>
            <w:r w:rsidR="00C4569E">
              <w:rPr>
                <w:rFonts w:hint="eastAsia"/>
              </w:rPr>
              <w:t>功能</w:t>
            </w:r>
            <w:r w:rsidRPr="00FD27FA">
              <w:rPr>
                <w:rFonts w:hint="eastAsia"/>
              </w:rPr>
              <w:t>应用</w:t>
            </w:r>
          </w:p>
        </w:tc>
      </w:tr>
      <w:tr w:rsidR="00F62155" w14:paraId="06B42D85" w14:textId="77777777" w:rsidTr="00FD27FA">
        <w:tc>
          <w:tcPr>
            <w:tcW w:w="1396" w:type="dxa"/>
            <w:vMerge/>
            <w:vAlign w:val="center"/>
          </w:tcPr>
          <w:p w14:paraId="56F4CA08" w14:textId="77777777" w:rsidR="00F62155" w:rsidRDefault="00F62155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07F768E8" w14:textId="1E4BC6FD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FD27FA">
              <w:rPr>
                <w:rFonts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9803126" w14:textId="0F963A3D" w:rsidR="00F62155" w:rsidRPr="001926C1" w:rsidRDefault="00F62155" w:rsidP="00BC4823">
            <w:pPr>
              <w:jc w:val="center"/>
            </w:pPr>
            <w:r w:rsidRPr="001926C1">
              <w:rPr>
                <w:rFonts w:hint="eastAsia"/>
              </w:rPr>
              <w:t>用户实名认证</w:t>
            </w:r>
          </w:p>
        </w:tc>
        <w:tc>
          <w:tcPr>
            <w:tcW w:w="3483" w:type="dxa"/>
            <w:vAlign w:val="center"/>
          </w:tcPr>
          <w:p w14:paraId="05EA405F" w14:textId="20624508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输入用户实名信息</w:t>
            </w:r>
          </w:p>
        </w:tc>
      </w:tr>
      <w:tr w:rsidR="00F62155" w14:paraId="30DC48ED" w14:textId="77777777" w:rsidTr="00FD27FA">
        <w:tc>
          <w:tcPr>
            <w:tcW w:w="1396" w:type="dxa"/>
            <w:vMerge/>
            <w:vAlign w:val="center"/>
          </w:tcPr>
          <w:p w14:paraId="2965CE08" w14:textId="77777777" w:rsidR="00F62155" w:rsidRDefault="00F62155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419DC214" w14:textId="4DF59F1C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C4569E">
              <w:rPr>
                <w:rFonts w:hint="eastAsia"/>
              </w:rPr>
              <w:t>4</w:t>
            </w:r>
          </w:p>
        </w:tc>
        <w:tc>
          <w:tcPr>
            <w:tcW w:w="1958" w:type="dxa"/>
            <w:vAlign w:val="center"/>
          </w:tcPr>
          <w:p w14:paraId="5C2B4371" w14:textId="4F436CE6" w:rsidR="00F62155" w:rsidRPr="001926C1" w:rsidRDefault="00F62155" w:rsidP="00BC4823">
            <w:pPr>
              <w:jc w:val="center"/>
            </w:pPr>
            <w:r w:rsidRPr="001926C1">
              <w:rPr>
                <w:rFonts w:hint="eastAsia"/>
              </w:rPr>
              <w:t>我的账户信息</w:t>
            </w:r>
          </w:p>
        </w:tc>
        <w:tc>
          <w:tcPr>
            <w:tcW w:w="3483" w:type="dxa"/>
            <w:vAlign w:val="center"/>
          </w:tcPr>
          <w:p w14:paraId="02C73F83" w14:textId="67A15B87" w:rsidR="00F62155" w:rsidRP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查看账户余额和账户充值</w:t>
            </w:r>
          </w:p>
        </w:tc>
      </w:tr>
      <w:tr w:rsidR="00F62155" w14:paraId="7B9ECEF9" w14:textId="77777777" w:rsidTr="00FD27FA">
        <w:tc>
          <w:tcPr>
            <w:tcW w:w="1396" w:type="dxa"/>
            <w:vMerge/>
            <w:vAlign w:val="center"/>
          </w:tcPr>
          <w:p w14:paraId="672D82EE" w14:textId="77777777" w:rsidR="00F62155" w:rsidRDefault="00F62155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5804C5A4" w14:textId="23FBC682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C4569E">
              <w:rPr>
                <w:rFonts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4A1F14F8" w14:textId="16313445" w:rsid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订单信息</w:t>
            </w:r>
          </w:p>
        </w:tc>
        <w:tc>
          <w:tcPr>
            <w:tcW w:w="3483" w:type="dxa"/>
            <w:vAlign w:val="center"/>
          </w:tcPr>
          <w:p w14:paraId="2574599E" w14:textId="27CE7766" w:rsidR="00F62155" w:rsidRDefault="00F62155" w:rsidP="00BC4823">
            <w:pPr>
              <w:jc w:val="left"/>
            </w:pPr>
            <w:r>
              <w:rPr>
                <w:rFonts w:hint="eastAsia"/>
              </w:rPr>
              <w:t>当</w:t>
            </w:r>
            <w:r w:rsidRPr="00F62155">
              <w:rPr>
                <w:rFonts w:hint="eastAsia"/>
              </w:rPr>
              <w:t>前订单，预约订单，订单查询</w:t>
            </w:r>
          </w:p>
        </w:tc>
      </w:tr>
      <w:tr w:rsidR="00F62155" w14:paraId="6FAE1EAB" w14:textId="77777777" w:rsidTr="00FD27FA">
        <w:tc>
          <w:tcPr>
            <w:tcW w:w="1396" w:type="dxa"/>
            <w:vMerge/>
            <w:vAlign w:val="center"/>
          </w:tcPr>
          <w:p w14:paraId="45BAA27A" w14:textId="77777777" w:rsidR="00F62155" w:rsidRDefault="00F62155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23F80168" w14:textId="6C91447F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6</w:t>
            </w:r>
          </w:p>
        </w:tc>
        <w:tc>
          <w:tcPr>
            <w:tcW w:w="1958" w:type="dxa"/>
            <w:vAlign w:val="center"/>
          </w:tcPr>
          <w:p w14:paraId="7C5AB983" w14:textId="04379302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理财信息</w:t>
            </w:r>
          </w:p>
        </w:tc>
        <w:tc>
          <w:tcPr>
            <w:tcW w:w="3483" w:type="dxa"/>
            <w:vAlign w:val="center"/>
          </w:tcPr>
          <w:p w14:paraId="3F8BC269" w14:textId="7A279F5B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理财购买，理财情况，理财分析</w:t>
            </w:r>
          </w:p>
        </w:tc>
      </w:tr>
      <w:tr w:rsidR="00F62155" w14:paraId="6344CFE5" w14:textId="77777777" w:rsidTr="00FD27FA">
        <w:tc>
          <w:tcPr>
            <w:tcW w:w="1396" w:type="dxa"/>
            <w:vMerge/>
            <w:vAlign w:val="center"/>
          </w:tcPr>
          <w:p w14:paraId="691B2ED1" w14:textId="77777777" w:rsidR="00F62155" w:rsidRDefault="00F62155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52DFF1CC" w14:textId="6B13421E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7</w:t>
            </w:r>
          </w:p>
        </w:tc>
        <w:tc>
          <w:tcPr>
            <w:tcW w:w="1958" w:type="dxa"/>
            <w:vAlign w:val="center"/>
          </w:tcPr>
          <w:p w14:paraId="744C1232" w14:textId="62D5A9BF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恵家社区</w:t>
            </w:r>
          </w:p>
        </w:tc>
        <w:tc>
          <w:tcPr>
            <w:tcW w:w="3483" w:type="dxa"/>
            <w:vAlign w:val="center"/>
          </w:tcPr>
          <w:p w14:paraId="2563085E" w14:textId="5D196177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离我最近的恵家社区，恵家网点地图，社区情况介绍，最新活动等</w:t>
            </w:r>
          </w:p>
        </w:tc>
      </w:tr>
      <w:tr w:rsidR="00F62155" w14:paraId="5E90F4EC" w14:textId="77777777" w:rsidTr="00FD27FA">
        <w:tc>
          <w:tcPr>
            <w:tcW w:w="1396" w:type="dxa"/>
            <w:vMerge w:val="restart"/>
            <w:vAlign w:val="center"/>
          </w:tcPr>
          <w:p w14:paraId="2023A620" w14:textId="0B95B838" w:rsid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恵家新闻</w:t>
            </w:r>
          </w:p>
        </w:tc>
        <w:tc>
          <w:tcPr>
            <w:tcW w:w="1793" w:type="dxa"/>
            <w:vAlign w:val="center"/>
          </w:tcPr>
          <w:p w14:paraId="12A8DBCA" w14:textId="79189193" w:rsidR="00F62155" w:rsidRDefault="00F62155" w:rsidP="00BC4823">
            <w:pPr>
              <w:jc w:val="center"/>
            </w:pPr>
            <w:r>
              <w:t>QTXQ.HJXW.001</w:t>
            </w:r>
          </w:p>
        </w:tc>
        <w:tc>
          <w:tcPr>
            <w:tcW w:w="1958" w:type="dxa"/>
            <w:vAlign w:val="center"/>
          </w:tcPr>
          <w:p w14:paraId="730496C4" w14:textId="503D0E04" w:rsidR="00F62155" w:rsidRPr="00F62155" w:rsidRDefault="00F62155" w:rsidP="00BC4823">
            <w:pPr>
              <w:jc w:val="center"/>
            </w:pPr>
            <w:r w:rsidRPr="001926C1">
              <w:rPr>
                <w:rFonts w:hint="eastAsia"/>
              </w:rPr>
              <w:t>恵家网点开通新闻</w:t>
            </w:r>
          </w:p>
        </w:tc>
        <w:tc>
          <w:tcPr>
            <w:tcW w:w="3483" w:type="dxa"/>
            <w:vAlign w:val="center"/>
          </w:tcPr>
          <w:p w14:paraId="1218DADC" w14:textId="4919A5D4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网点开通和网点介绍，地图等信息</w:t>
            </w:r>
          </w:p>
        </w:tc>
      </w:tr>
      <w:tr w:rsidR="00F62155" w14:paraId="2CB63E21" w14:textId="77777777" w:rsidTr="00FD27FA">
        <w:tc>
          <w:tcPr>
            <w:tcW w:w="1396" w:type="dxa"/>
            <w:vMerge/>
            <w:vAlign w:val="center"/>
          </w:tcPr>
          <w:p w14:paraId="32AA5B87" w14:textId="77777777" w:rsidR="00F62155" w:rsidRDefault="00F62155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4C860BE8" w14:textId="4BF50BA2" w:rsidR="00F62155" w:rsidRDefault="00F62155" w:rsidP="00BC4823">
            <w:pPr>
              <w:jc w:val="center"/>
            </w:pPr>
            <w:r>
              <w:t>QTXQ.HJXW.002</w:t>
            </w:r>
          </w:p>
        </w:tc>
        <w:tc>
          <w:tcPr>
            <w:tcW w:w="1958" w:type="dxa"/>
            <w:vAlign w:val="center"/>
          </w:tcPr>
          <w:p w14:paraId="4D839028" w14:textId="39D1AF47" w:rsidR="00F62155" w:rsidRPr="00F62155" w:rsidRDefault="00F62155" w:rsidP="00BC4823">
            <w:pPr>
              <w:jc w:val="center"/>
            </w:pPr>
            <w:r>
              <w:rPr>
                <w:rFonts w:hint="eastAsia"/>
              </w:rPr>
              <w:t>金融类业务开通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闻</w:t>
            </w:r>
          </w:p>
        </w:tc>
        <w:tc>
          <w:tcPr>
            <w:tcW w:w="3483" w:type="dxa"/>
            <w:vAlign w:val="center"/>
          </w:tcPr>
          <w:p w14:paraId="4B3E364E" w14:textId="2EBF9A6E" w:rsidR="00F62155" w:rsidRDefault="00F62155" w:rsidP="00BC4823">
            <w:pPr>
              <w:jc w:val="left"/>
            </w:pPr>
            <w:r>
              <w:rPr>
                <w:rFonts w:hint="eastAsia"/>
              </w:rPr>
              <w:t>基金，理财产品，贵金属等产品</w:t>
            </w:r>
          </w:p>
        </w:tc>
      </w:tr>
      <w:tr w:rsidR="00F62155" w14:paraId="097F8EC8" w14:textId="77777777" w:rsidTr="00FD27FA">
        <w:tc>
          <w:tcPr>
            <w:tcW w:w="1396" w:type="dxa"/>
            <w:vMerge/>
            <w:vAlign w:val="center"/>
          </w:tcPr>
          <w:p w14:paraId="41FC614E" w14:textId="77777777" w:rsidR="00F62155" w:rsidRDefault="00F62155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0A2DC9E0" w14:textId="5F657A0A" w:rsidR="00F62155" w:rsidRDefault="00F62155" w:rsidP="00BC4823">
            <w:pPr>
              <w:jc w:val="center"/>
            </w:pPr>
            <w:r>
              <w:t>QTXQ.HJXW.00</w:t>
            </w:r>
            <w:r w:rsidR="00623467">
              <w:t>3</w:t>
            </w:r>
          </w:p>
        </w:tc>
        <w:tc>
          <w:tcPr>
            <w:tcW w:w="1958" w:type="dxa"/>
            <w:vAlign w:val="center"/>
          </w:tcPr>
          <w:p w14:paraId="19A6565E" w14:textId="332BA9BB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其他业务开通新闻</w:t>
            </w:r>
          </w:p>
        </w:tc>
        <w:tc>
          <w:tcPr>
            <w:tcW w:w="3483" w:type="dxa"/>
            <w:vAlign w:val="center"/>
          </w:tcPr>
          <w:p w14:paraId="1D4C0C46" w14:textId="3F4CCABC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如有机蔬菜配送业务，积分对话业务</w:t>
            </w:r>
          </w:p>
        </w:tc>
      </w:tr>
      <w:tr w:rsidR="00F62155" w14:paraId="6DC43FC6" w14:textId="77777777" w:rsidTr="00FD27FA">
        <w:tc>
          <w:tcPr>
            <w:tcW w:w="1396" w:type="dxa"/>
            <w:vMerge/>
            <w:vAlign w:val="center"/>
          </w:tcPr>
          <w:p w14:paraId="122628A4" w14:textId="77777777" w:rsidR="00F62155" w:rsidRDefault="00F62155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5CF1CC6E" w14:textId="6921A8ED" w:rsidR="00F62155" w:rsidRDefault="00F62155" w:rsidP="00BC4823">
            <w:pPr>
              <w:jc w:val="center"/>
            </w:pPr>
            <w:r>
              <w:t>QTXQ.HJXW.00</w:t>
            </w:r>
            <w:r w:rsidR="00623467">
              <w:t>4</w:t>
            </w:r>
          </w:p>
        </w:tc>
        <w:tc>
          <w:tcPr>
            <w:tcW w:w="1958" w:type="dxa"/>
            <w:vAlign w:val="center"/>
          </w:tcPr>
          <w:p w14:paraId="433C8249" w14:textId="7DE5071D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社区活动类新闻</w:t>
            </w:r>
          </w:p>
        </w:tc>
        <w:tc>
          <w:tcPr>
            <w:tcW w:w="3483" w:type="dxa"/>
            <w:vAlign w:val="center"/>
          </w:tcPr>
          <w:p w14:paraId="035EFAB2" w14:textId="7E4E4DD3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社区电影，社区亲子活动，社区旅游活动，</w:t>
            </w:r>
            <w:r w:rsidRPr="00F62155">
              <w:rPr>
                <w:rFonts w:hint="eastAsia"/>
              </w:rPr>
              <w:t xml:space="preserve"> </w:t>
            </w:r>
            <w:r w:rsidRPr="00F62155">
              <w:rPr>
                <w:rFonts w:hint="eastAsia"/>
              </w:rPr>
              <w:t>社区金融讲座等，健康养生讲座</w:t>
            </w:r>
          </w:p>
        </w:tc>
      </w:tr>
      <w:tr w:rsidR="00C4569E" w14:paraId="280AC531" w14:textId="77777777" w:rsidTr="00FD27FA">
        <w:tc>
          <w:tcPr>
            <w:tcW w:w="1396" w:type="dxa"/>
            <w:vMerge w:val="restart"/>
            <w:vAlign w:val="center"/>
          </w:tcPr>
          <w:p w14:paraId="6E2BC776" w14:textId="60F82566" w:rsidR="00C4569E" w:rsidRDefault="00C4569E" w:rsidP="00BC4823">
            <w:pPr>
              <w:jc w:val="center"/>
            </w:pPr>
            <w:r w:rsidRPr="00F62155">
              <w:rPr>
                <w:rFonts w:hint="eastAsia"/>
              </w:rPr>
              <w:t>恵家金融</w:t>
            </w:r>
          </w:p>
        </w:tc>
        <w:tc>
          <w:tcPr>
            <w:tcW w:w="1793" w:type="dxa"/>
            <w:vAlign w:val="center"/>
          </w:tcPr>
          <w:p w14:paraId="208FF32E" w14:textId="6C836841" w:rsidR="00C4569E" w:rsidRDefault="00C4569E" w:rsidP="00BC4823">
            <w:pPr>
              <w:jc w:val="center"/>
            </w:pPr>
            <w:r>
              <w:t>QTXQ.HJJR.001</w:t>
            </w:r>
          </w:p>
        </w:tc>
        <w:tc>
          <w:tcPr>
            <w:tcW w:w="1958" w:type="dxa"/>
            <w:vAlign w:val="center"/>
          </w:tcPr>
          <w:p w14:paraId="4D70E22F" w14:textId="551307E0" w:rsidR="00C4569E" w:rsidRPr="00F62155" w:rsidRDefault="00C4569E" w:rsidP="00BC4823">
            <w:pPr>
              <w:jc w:val="center"/>
            </w:pPr>
            <w:r w:rsidRPr="00F62155">
              <w:rPr>
                <w:rFonts w:hint="eastAsia"/>
              </w:rPr>
              <w:t>基金类业务</w:t>
            </w:r>
          </w:p>
        </w:tc>
        <w:tc>
          <w:tcPr>
            <w:tcW w:w="3483" w:type="dxa"/>
            <w:vAlign w:val="center"/>
          </w:tcPr>
          <w:p w14:paraId="7EA200EF" w14:textId="1DB09A2B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4EB2623A" w14:textId="77777777" w:rsidTr="00FD27FA">
        <w:tc>
          <w:tcPr>
            <w:tcW w:w="1396" w:type="dxa"/>
            <w:vMerge/>
            <w:vAlign w:val="center"/>
          </w:tcPr>
          <w:p w14:paraId="15CE7FA9" w14:textId="77777777" w:rsidR="00C4569E" w:rsidRDefault="00C4569E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2E0434A9" w14:textId="35FCB497" w:rsidR="00C4569E" w:rsidRDefault="00C4569E" w:rsidP="00BC4823">
            <w:pPr>
              <w:jc w:val="center"/>
            </w:pPr>
            <w:r>
              <w:t>QTXQ.HJJR.002</w:t>
            </w:r>
          </w:p>
        </w:tc>
        <w:tc>
          <w:tcPr>
            <w:tcW w:w="1958" w:type="dxa"/>
            <w:vAlign w:val="center"/>
          </w:tcPr>
          <w:p w14:paraId="72650F0F" w14:textId="3D26FF44" w:rsidR="00C4569E" w:rsidRPr="00F62155" w:rsidRDefault="00C4569E" w:rsidP="00BC4823">
            <w:pPr>
              <w:jc w:val="center"/>
            </w:pPr>
            <w:r w:rsidRPr="00F62155">
              <w:rPr>
                <w:rFonts w:hint="eastAsia"/>
              </w:rPr>
              <w:t>证券类业务</w:t>
            </w:r>
          </w:p>
        </w:tc>
        <w:tc>
          <w:tcPr>
            <w:tcW w:w="3483" w:type="dxa"/>
            <w:vAlign w:val="center"/>
          </w:tcPr>
          <w:p w14:paraId="29FFA039" w14:textId="692C98D2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64037559" w14:textId="77777777" w:rsidTr="00FD27FA">
        <w:tc>
          <w:tcPr>
            <w:tcW w:w="1396" w:type="dxa"/>
            <w:vMerge/>
            <w:vAlign w:val="center"/>
          </w:tcPr>
          <w:p w14:paraId="5197B5D4" w14:textId="77777777" w:rsidR="00C4569E" w:rsidRDefault="00C4569E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44276C98" w14:textId="25D18876" w:rsidR="00C4569E" w:rsidRDefault="00C4569E" w:rsidP="00BC4823">
            <w:pPr>
              <w:jc w:val="center"/>
            </w:pPr>
            <w:r>
              <w:t>QTXQ.HJJR.00</w:t>
            </w:r>
            <w:r>
              <w:rPr>
                <w:rFonts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377DD03F" w14:textId="1D9C5F54" w:rsidR="00C4569E" w:rsidRPr="00F62155" w:rsidRDefault="00C4569E" w:rsidP="00BC4823">
            <w:pPr>
              <w:jc w:val="center"/>
            </w:pPr>
            <w:r>
              <w:rPr>
                <w:rFonts w:hint="eastAsia"/>
              </w:rPr>
              <w:t>保险类业务</w:t>
            </w:r>
          </w:p>
        </w:tc>
        <w:tc>
          <w:tcPr>
            <w:tcW w:w="3483" w:type="dxa"/>
            <w:vAlign w:val="center"/>
          </w:tcPr>
          <w:p w14:paraId="70AAD03C" w14:textId="28B2D51C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44871AE1" w14:textId="77777777" w:rsidTr="00FD27FA">
        <w:tc>
          <w:tcPr>
            <w:tcW w:w="1396" w:type="dxa"/>
            <w:vMerge/>
            <w:vAlign w:val="center"/>
          </w:tcPr>
          <w:p w14:paraId="17021A39" w14:textId="77777777" w:rsidR="00C4569E" w:rsidRDefault="00C4569E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46B4CA2F" w14:textId="546D0EB0" w:rsidR="00C4569E" w:rsidRDefault="00C4569E" w:rsidP="00BC4823">
            <w:pPr>
              <w:jc w:val="center"/>
            </w:pPr>
            <w:r>
              <w:t>QTXQ.HJJR.00</w:t>
            </w:r>
            <w:r>
              <w:rPr>
                <w:rFonts w:hint="eastAsia"/>
              </w:rPr>
              <w:t>4</w:t>
            </w:r>
          </w:p>
        </w:tc>
        <w:tc>
          <w:tcPr>
            <w:tcW w:w="1958" w:type="dxa"/>
            <w:vAlign w:val="center"/>
          </w:tcPr>
          <w:p w14:paraId="20BD3FDF" w14:textId="7647393C" w:rsidR="00C4569E" w:rsidRPr="00F62155" w:rsidRDefault="00C4569E" w:rsidP="00BC4823">
            <w:pPr>
              <w:jc w:val="center"/>
            </w:pPr>
            <w:r>
              <w:rPr>
                <w:rFonts w:hint="eastAsia"/>
              </w:rPr>
              <w:t>贵金属类业务</w:t>
            </w:r>
          </w:p>
        </w:tc>
        <w:tc>
          <w:tcPr>
            <w:tcW w:w="3483" w:type="dxa"/>
            <w:vAlign w:val="center"/>
          </w:tcPr>
          <w:p w14:paraId="17481CD7" w14:textId="5B7A69AF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610ABDAD" w14:textId="77777777" w:rsidTr="00FD27FA">
        <w:tc>
          <w:tcPr>
            <w:tcW w:w="1396" w:type="dxa"/>
            <w:vMerge/>
            <w:vAlign w:val="center"/>
          </w:tcPr>
          <w:p w14:paraId="260BE4C1" w14:textId="77777777" w:rsidR="00C4569E" w:rsidRDefault="00C4569E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31537C82" w14:textId="0D34B02C" w:rsidR="00C4569E" w:rsidRDefault="00C4569E" w:rsidP="00BC4823">
            <w:pPr>
              <w:jc w:val="center"/>
            </w:pPr>
            <w:r>
              <w:t>QTXQ.HJJR.00</w:t>
            </w:r>
            <w:r>
              <w:rPr>
                <w:rFonts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6ADC4A23" w14:textId="6BA899C5" w:rsidR="00C4569E" w:rsidRPr="00F62155" w:rsidRDefault="00C4569E" w:rsidP="00BC4823">
            <w:pPr>
              <w:jc w:val="center"/>
            </w:pPr>
            <w:r>
              <w:rPr>
                <w:rFonts w:hint="eastAsia"/>
              </w:rPr>
              <w:t>理财产品类业务</w:t>
            </w:r>
          </w:p>
        </w:tc>
        <w:tc>
          <w:tcPr>
            <w:tcW w:w="3483" w:type="dxa"/>
            <w:vAlign w:val="center"/>
          </w:tcPr>
          <w:p w14:paraId="2015026C" w14:textId="39A65026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B2184B" w14:paraId="04CA1ABE" w14:textId="77777777" w:rsidTr="00FD27FA">
        <w:tc>
          <w:tcPr>
            <w:tcW w:w="1396" w:type="dxa"/>
            <w:vMerge w:val="restart"/>
            <w:vAlign w:val="center"/>
          </w:tcPr>
          <w:p w14:paraId="004D8EDD" w14:textId="52B3D6A8" w:rsidR="00B2184B" w:rsidRDefault="00B2184B" w:rsidP="00BC4823">
            <w:pPr>
              <w:jc w:val="center"/>
            </w:pPr>
            <w:r>
              <w:rPr>
                <w:rFonts w:hint="eastAsia"/>
              </w:rPr>
              <w:t>惠家健康</w:t>
            </w:r>
          </w:p>
        </w:tc>
        <w:tc>
          <w:tcPr>
            <w:tcW w:w="1793" w:type="dxa"/>
            <w:vAlign w:val="center"/>
          </w:tcPr>
          <w:p w14:paraId="3A6E76F9" w14:textId="3DD548E4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K.001</w:t>
            </w:r>
          </w:p>
        </w:tc>
        <w:tc>
          <w:tcPr>
            <w:tcW w:w="1958" w:type="dxa"/>
            <w:vAlign w:val="center"/>
          </w:tcPr>
          <w:p w14:paraId="3AD6FB43" w14:textId="79D71FFF" w:rsidR="00B2184B" w:rsidRPr="00F62155" w:rsidRDefault="00B2184B" w:rsidP="00BC4823">
            <w:pPr>
              <w:jc w:val="center"/>
            </w:pPr>
            <w:r>
              <w:rPr>
                <w:rFonts w:hint="eastAsia"/>
              </w:rPr>
              <w:t>饮食健康</w:t>
            </w:r>
            <w:r w:rsidR="006F2AF6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6472022B" w14:textId="64FD35B0" w:rsidR="00B2184B" w:rsidRDefault="00B2184B" w:rsidP="00BC4823">
            <w:pPr>
              <w:jc w:val="left"/>
            </w:pPr>
            <w:r w:rsidRPr="00B2184B">
              <w:rPr>
                <w:rFonts w:hint="eastAsia"/>
              </w:rPr>
              <w:t>健康饮食方面的分类、详细描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述、操作方法等介绍，表现形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式有文字、动画、图片等</w:t>
            </w:r>
          </w:p>
        </w:tc>
      </w:tr>
      <w:tr w:rsidR="00B2184B" w14:paraId="66A9B997" w14:textId="77777777" w:rsidTr="00FD27FA">
        <w:tc>
          <w:tcPr>
            <w:tcW w:w="1396" w:type="dxa"/>
            <w:vMerge/>
            <w:vAlign w:val="center"/>
          </w:tcPr>
          <w:p w14:paraId="7596A3A6" w14:textId="77777777" w:rsidR="00B2184B" w:rsidRDefault="00B2184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2F111111" w14:textId="5655A0E1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K.00</w:t>
            </w:r>
            <w:r>
              <w:rPr>
                <w:rFonts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3CC87319" w14:textId="39904C4A" w:rsidR="00B2184B" w:rsidRPr="00F62155" w:rsidRDefault="00B2184B" w:rsidP="00BC4823">
            <w:pPr>
              <w:jc w:val="center"/>
            </w:pPr>
            <w:r>
              <w:rPr>
                <w:rFonts w:hint="eastAsia"/>
              </w:rPr>
              <w:t>运动健康</w:t>
            </w:r>
            <w:r w:rsidR="006F2AF6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0F44937" w14:textId="0B2EC3D0" w:rsidR="00B2184B" w:rsidRDefault="00B2184B" w:rsidP="00BC4823">
            <w:pPr>
              <w:jc w:val="left"/>
            </w:pPr>
            <w:r w:rsidRPr="00B2184B">
              <w:rPr>
                <w:rFonts w:hint="eastAsia"/>
              </w:rPr>
              <w:t>健康运动方面的分类、详细描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述、操作方法等介绍，表现形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式有文字、动画、图片等</w:t>
            </w:r>
          </w:p>
        </w:tc>
      </w:tr>
      <w:tr w:rsidR="00B2184B" w14:paraId="6288374A" w14:textId="77777777" w:rsidTr="00FD27FA">
        <w:tc>
          <w:tcPr>
            <w:tcW w:w="1396" w:type="dxa"/>
            <w:vMerge/>
            <w:vAlign w:val="center"/>
          </w:tcPr>
          <w:p w14:paraId="7C637681" w14:textId="77777777" w:rsidR="00B2184B" w:rsidRDefault="00B2184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0EC61F4A" w14:textId="47CB4B76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K.00</w:t>
            </w:r>
            <w:r>
              <w:rPr>
                <w:rFonts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61AB0710" w14:textId="1824FFC9" w:rsidR="00B2184B" w:rsidRPr="00F62155" w:rsidRDefault="00B2184B" w:rsidP="00BC4823">
            <w:pPr>
              <w:jc w:val="center"/>
            </w:pPr>
            <w:r>
              <w:rPr>
                <w:rFonts w:hint="eastAsia"/>
              </w:rPr>
              <w:t>养生健康</w:t>
            </w:r>
            <w:r w:rsidR="006F2AF6">
              <w:rPr>
                <w:rFonts w:hint="eastAsia"/>
              </w:rPr>
              <w:t>资讯</w:t>
            </w:r>
            <w:bookmarkStart w:id="0" w:name="_GoBack"/>
            <w:bookmarkEnd w:id="0"/>
          </w:p>
        </w:tc>
        <w:tc>
          <w:tcPr>
            <w:tcW w:w="3483" w:type="dxa"/>
            <w:vAlign w:val="center"/>
          </w:tcPr>
          <w:p w14:paraId="793ADEF4" w14:textId="4B1AF87F" w:rsidR="00B2184B" w:rsidRDefault="00B2184B" w:rsidP="00BC4823">
            <w:pPr>
              <w:jc w:val="left"/>
            </w:pPr>
            <w:r w:rsidRPr="00B2184B">
              <w:rPr>
                <w:rFonts w:hint="eastAsia"/>
              </w:rPr>
              <w:t>健康养生方面的分类、详细描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述、操作方法等介绍，表现形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式有文字、动画、图片等</w:t>
            </w:r>
          </w:p>
        </w:tc>
      </w:tr>
      <w:tr w:rsidR="0021732B" w14:paraId="54159C4A" w14:textId="77777777" w:rsidTr="00FD27FA">
        <w:tc>
          <w:tcPr>
            <w:tcW w:w="1396" w:type="dxa"/>
            <w:vMerge w:val="restart"/>
            <w:vAlign w:val="center"/>
          </w:tcPr>
          <w:p w14:paraId="36A8522D" w14:textId="75F7BAD3" w:rsidR="0021732B" w:rsidRDefault="0021732B" w:rsidP="00BC4823">
            <w:pPr>
              <w:jc w:val="center"/>
            </w:pPr>
            <w:r>
              <w:rPr>
                <w:rFonts w:hint="eastAsia"/>
              </w:rPr>
              <w:t>惠家生活</w:t>
            </w:r>
          </w:p>
        </w:tc>
        <w:tc>
          <w:tcPr>
            <w:tcW w:w="1793" w:type="dxa"/>
            <w:vAlign w:val="center"/>
          </w:tcPr>
          <w:p w14:paraId="7265645B" w14:textId="79248C7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1</w:t>
            </w:r>
          </w:p>
        </w:tc>
        <w:tc>
          <w:tcPr>
            <w:tcW w:w="1958" w:type="dxa"/>
            <w:vAlign w:val="center"/>
          </w:tcPr>
          <w:p w14:paraId="36C7F95C" w14:textId="0C990124" w:rsidR="0021732B" w:rsidRDefault="0021732B" w:rsidP="00BC4823">
            <w:pPr>
              <w:jc w:val="center"/>
            </w:pPr>
            <w:r>
              <w:rPr>
                <w:rFonts w:hint="eastAsia"/>
              </w:rPr>
              <w:t>家政洗衣业务</w:t>
            </w:r>
          </w:p>
        </w:tc>
        <w:tc>
          <w:tcPr>
            <w:tcW w:w="3483" w:type="dxa"/>
            <w:vAlign w:val="center"/>
          </w:tcPr>
          <w:p w14:paraId="30B61377" w14:textId="68B14F2B" w:rsidR="0021732B" w:rsidRPr="00B2184B" w:rsidRDefault="0021732B" w:rsidP="00BC4823">
            <w:pPr>
              <w:jc w:val="left"/>
            </w:pPr>
            <w:r>
              <w:rPr>
                <w:rFonts w:hint="eastAsia"/>
              </w:rPr>
              <w:t>洗衣服务预订</w:t>
            </w:r>
          </w:p>
        </w:tc>
      </w:tr>
      <w:tr w:rsidR="0021732B" w14:paraId="2C40F9B3" w14:textId="77777777" w:rsidTr="00FD27FA">
        <w:tc>
          <w:tcPr>
            <w:tcW w:w="1396" w:type="dxa"/>
            <w:vMerge/>
            <w:vAlign w:val="center"/>
          </w:tcPr>
          <w:p w14:paraId="428A082A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4467FD10" w14:textId="54648F8C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2</w:t>
            </w:r>
          </w:p>
        </w:tc>
        <w:tc>
          <w:tcPr>
            <w:tcW w:w="1958" w:type="dxa"/>
            <w:vAlign w:val="center"/>
          </w:tcPr>
          <w:p w14:paraId="6464256D" w14:textId="4C203690" w:rsidR="0021732B" w:rsidRDefault="0021732B" w:rsidP="00BC4823">
            <w:pPr>
              <w:jc w:val="center"/>
            </w:pPr>
            <w:r>
              <w:rPr>
                <w:rFonts w:hint="eastAsia"/>
              </w:rPr>
              <w:t>家政服务业务</w:t>
            </w:r>
          </w:p>
        </w:tc>
        <w:tc>
          <w:tcPr>
            <w:tcW w:w="3483" w:type="dxa"/>
            <w:vAlign w:val="center"/>
          </w:tcPr>
          <w:p w14:paraId="70FCC5E6" w14:textId="00D275A7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老人陪护，月嫂，保姆，育儿嫂，日常清洁，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钟点工</w:t>
            </w:r>
          </w:p>
        </w:tc>
      </w:tr>
      <w:tr w:rsidR="0021732B" w14:paraId="178183BE" w14:textId="77777777" w:rsidTr="00FD27FA">
        <w:tc>
          <w:tcPr>
            <w:tcW w:w="1396" w:type="dxa"/>
            <w:vMerge/>
            <w:vAlign w:val="center"/>
          </w:tcPr>
          <w:p w14:paraId="02D2AF27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679629F5" w14:textId="2F90374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3</w:t>
            </w:r>
          </w:p>
        </w:tc>
        <w:tc>
          <w:tcPr>
            <w:tcW w:w="1958" w:type="dxa"/>
            <w:vAlign w:val="center"/>
          </w:tcPr>
          <w:p w14:paraId="06D47E17" w14:textId="417F1597" w:rsidR="0021732B" w:rsidRDefault="0021732B" w:rsidP="00BC4823">
            <w:pPr>
              <w:jc w:val="center"/>
            </w:pPr>
            <w:r>
              <w:rPr>
                <w:rFonts w:hint="eastAsia"/>
              </w:rPr>
              <w:t>家教服务业务</w:t>
            </w:r>
          </w:p>
        </w:tc>
        <w:tc>
          <w:tcPr>
            <w:tcW w:w="3483" w:type="dxa"/>
            <w:vAlign w:val="center"/>
          </w:tcPr>
          <w:p w14:paraId="20F5F9EC" w14:textId="62665581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业务介绍，大学生</w:t>
            </w:r>
            <w:r>
              <w:rPr>
                <w:rFonts w:hint="eastAsia"/>
              </w:rPr>
              <w:t>家教</w:t>
            </w:r>
            <w:r w:rsidRPr="0021732B">
              <w:rPr>
                <w:rFonts w:hint="eastAsia"/>
              </w:rPr>
              <w:t>者注册登录</w:t>
            </w:r>
          </w:p>
        </w:tc>
      </w:tr>
      <w:tr w:rsidR="0021732B" w14:paraId="6389915A" w14:textId="77777777" w:rsidTr="00FD27FA">
        <w:tc>
          <w:tcPr>
            <w:tcW w:w="1396" w:type="dxa"/>
            <w:vMerge/>
            <w:vAlign w:val="center"/>
          </w:tcPr>
          <w:p w14:paraId="585A3D15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18E63E6D" w14:textId="2A84306C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4</w:t>
            </w:r>
          </w:p>
        </w:tc>
        <w:tc>
          <w:tcPr>
            <w:tcW w:w="1958" w:type="dxa"/>
            <w:vAlign w:val="center"/>
          </w:tcPr>
          <w:p w14:paraId="53F58F5F" w14:textId="2DC95236" w:rsidR="0021732B" w:rsidRDefault="0021732B" w:rsidP="00BC4823">
            <w:pPr>
              <w:jc w:val="center"/>
            </w:pPr>
            <w:r>
              <w:rPr>
                <w:rFonts w:hint="eastAsia"/>
              </w:rPr>
              <w:t>社区租房服务</w:t>
            </w:r>
          </w:p>
        </w:tc>
        <w:tc>
          <w:tcPr>
            <w:tcW w:w="3483" w:type="dxa"/>
            <w:vAlign w:val="center"/>
          </w:tcPr>
          <w:p w14:paraId="0E8A1D0F" w14:textId="72AF883E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社区出租房源登记，信息显示，接受租房者咨询看房。</w:t>
            </w:r>
          </w:p>
        </w:tc>
      </w:tr>
      <w:tr w:rsidR="0021732B" w14:paraId="0351FF5F" w14:textId="77777777" w:rsidTr="00FD27FA">
        <w:tc>
          <w:tcPr>
            <w:tcW w:w="1396" w:type="dxa"/>
            <w:vMerge/>
            <w:vAlign w:val="center"/>
          </w:tcPr>
          <w:p w14:paraId="44FA7AA8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58405E90" w14:textId="090CAF0A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5</w:t>
            </w:r>
          </w:p>
        </w:tc>
        <w:tc>
          <w:tcPr>
            <w:tcW w:w="1958" w:type="dxa"/>
            <w:vAlign w:val="center"/>
          </w:tcPr>
          <w:p w14:paraId="3878AADB" w14:textId="25E57608" w:rsidR="0021732B" w:rsidRDefault="0021732B" w:rsidP="00BC4823">
            <w:pPr>
              <w:jc w:val="center"/>
            </w:pPr>
            <w:r>
              <w:rPr>
                <w:rFonts w:hint="eastAsia"/>
              </w:rPr>
              <w:t>家电维修服务</w:t>
            </w:r>
          </w:p>
        </w:tc>
        <w:tc>
          <w:tcPr>
            <w:tcW w:w="3483" w:type="dxa"/>
            <w:vAlign w:val="center"/>
          </w:tcPr>
          <w:p w14:paraId="083F66A8" w14:textId="6B87A32A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热水器、煤气灶、空调、电视、冰箱，洗衣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机，家庭电路等检修和维修服务</w:t>
            </w:r>
          </w:p>
        </w:tc>
      </w:tr>
      <w:tr w:rsidR="0021732B" w14:paraId="1EF8E0B2" w14:textId="77777777" w:rsidTr="00FD27FA">
        <w:tc>
          <w:tcPr>
            <w:tcW w:w="1396" w:type="dxa"/>
            <w:vMerge/>
            <w:vAlign w:val="center"/>
          </w:tcPr>
          <w:p w14:paraId="08516FA2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37345426" w14:textId="1652768F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6</w:t>
            </w:r>
          </w:p>
        </w:tc>
        <w:tc>
          <w:tcPr>
            <w:tcW w:w="1958" w:type="dxa"/>
            <w:vAlign w:val="center"/>
          </w:tcPr>
          <w:p w14:paraId="6D8CF56B" w14:textId="7C770CF2" w:rsidR="0021732B" w:rsidRDefault="0021732B" w:rsidP="00BC4823">
            <w:pPr>
              <w:jc w:val="center"/>
            </w:pPr>
            <w:r>
              <w:rPr>
                <w:rFonts w:hint="eastAsia"/>
              </w:rPr>
              <w:t>电脑</w:t>
            </w: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维修服务</w:t>
            </w:r>
          </w:p>
        </w:tc>
        <w:tc>
          <w:tcPr>
            <w:tcW w:w="3483" w:type="dxa"/>
            <w:vAlign w:val="center"/>
          </w:tcPr>
          <w:p w14:paraId="53AFEBE0" w14:textId="71DB2343" w:rsidR="0021732B" w:rsidRPr="00B2184B" w:rsidRDefault="0021732B" w:rsidP="00BC4823">
            <w:pPr>
              <w:jc w:val="left"/>
            </w:pPr>
            <w:r>
              <w:rPr>
                <w:rFonts w:hint="eastAsia"/>
              </w:rPr>
              <w:t>电脑网络等维修和维护</w:t>
            </w:r>
          </w:p>
        </w:tc>
      </w:tr>
      <w:tr w:rsidR="0021732B" w14:paraId="273F9E39" w14:textId="77777777" w:rsidTr="00FD27FA">
        <w:tc>
          <w:tcPr>
            <w:tcW w:w="1396" w:type="dxa"/>
            <w:vMerge/>
            <w:vAlign w:val="center"/>
          </w:tcPr>
          <w:p w14:paraId="7E680177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770D31E8" w14:textId="7B2014ED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7</w:t>
            </w:r>
          </w:p>
        </w:tc>
        <w:tc>
          <w:tcPr>
            <w:tcW w:w="1958" w:type="dxa"/>
            <w:vAlign w:val="center"/>
          </w:tcPr>
          <w:p w14:paraId="50407EE7" w14:textId="0E8DF72B" w:rsidR="0021732B" w:rsidRDefault="0021732B" w:rsidP="00BC4823">
            <w:pPr>
              <w:jc w:val="center"/>
            </w:pPr>
            <w:r>
              <w:rPr>
                <w:rFonts w:hint="eastAsia"/>
              </w:rPr>
              <w:t>生活助理服务</w:t>
            </w:r>
          </w:p>
        </w:tc>
        <w:tc>
          <w:tcPr>
            <w:tcW w:w="3483" w:type="dxa"/>
            <w:vAlign w:val="center"/>
          </w:tcPr>
          <w:p w14:paraId="555133DE" w14:textId="0933BCDC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米，面，</w:t>
            </w:r>
            <w:proofErr w:type="gramStart"/>
            <w:r w:rsidRPr="0021732B">
              <w:rPr>
                <w:rFonts w:hint="eastAsia"/>
              </w:rPr>
              <w:t>油送到家</w:t>
            </w:r>
            <w:proofErr w:type="gramEnd"/>
            <w:r w:rsidRPr="0021732B">
              <w:rPr>
                <w:rFonts w:hint="eastAsia"/>
              </w:rPr>
              <w:t>，桶装水送水服务等。快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餐配送到家（早餐，中餐，晚餐）</w:t>
            </w:r>
          </w:p>
        </w:tc>
      </w:tr>
      <w:tr w:rsidR="0021732B" w14:paraId="1B4AE099" w14:textId="77777777" w:rsidTr="00FD27FA">
        <w:tc>
          <w:tcPr>
            <w:tcW w:w="1396" w:type="dxa"/>
            <w:vMerge/>
            <w:vAlign w:val="center"/>
          </w:tcPr>
          <w:p w14:paraId="3A069BCE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2A93F279" w14:textId="77A826B7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8</w:t>
            </w:r>
          </w:p>
        </w:tc>
        <w:tc>
          <w:tcPr>
            <w:tcW w:w="1958" w:type="dxa"/>
            <w:vAlign w:val="center"/>
          </w:tcPr>
          <w:p w14:paraId="08C9CE1F" w14:textId="1A7CBB50" w:rsidR="0021732B" w:rsidRDefault="0021732B" w:rsidP="00BC4823">
            <w:pPr>
              <w:jc w:val="center"/>
            </w:pPr>
            <w:r>
              <w:rPr>
                <w:rFonts w:hint="eastAsia"/>
              </w:rPr>
              <w:t>代收、发快递服务</w:t>
            </w:r>
          </w:p>
        </w:tc>
        <w:tc>
          <w:tcPr>
            <w:tcW w:w="3483" w:type="dxa"/>
            <w:vAlign w:val="center"/>
          </w:tcPr>
          <w:p w14:paraId="40F53DA6" w14:textId="5E09791B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业务介绍，费用说明（人工</w:t>
            </w:r>
            <w:r>
              <w:rPr>
                <w:rFonts w:hint="eastAsia"/>
              </w:rPr>
              <w:t>服务</w:t>
            </w:r>
            <w:r w:rsidRPr="0021732B">
              <w:rPr>
                <w:rFonts w:hint="eastAsia"/>
              </w:rPr>
              <w:t>）</w:t>
            </w:r>
          </w:p>
        </w:tc>
      </w:tr>
      <w:tr w:rsidR="0021732B" w14:paraId="10B30D95" w14:textId="77777777" w:rsidTr="00FD27FA">
        <w:tc>
          <w:tcPr>
            <w:tcW w:w="1396" w:type="dxa"/>
            <w:vMerge/>
            <w:vAlign w:val="center"/>
          </w:tcPr>
          <w:p w14:paraId="4B108770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5428C19B" w14:textId="65F88B1A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9</w:t>
            </w:r>
          </w:p>
        </w:tc>
        <w:tc>
          <w:tcPr>
            <w:tcW w:w="1958" w:type="dxa"/>
            <w:vAlign w:val="center"/>
          </w:tcPr>
          <w:p w14:paraId="3A98430E" w14:textId="3DDE5634" w:rsidR="0021732B" w:rsidRDefault="0021732B" w:rsidP="00BC4823">
            <w:pPr>
              <w:jc w:val="center"/>
            </w:pPr>
            <w:r>
              <w:rPr>
                <w:rFonts w:hint="eastAsia"/>
              </w:rPr>
              <w:t>有机蔬菜配送服务</w:t>
            </w:r>
          </w:p>
        </w:tc>
        <w:tc>
          <w:tcPr>
            <w:tcW w:w="3483" w:type="dxa"/>
            <w:vAlign w:val="center"/>
          </w:tcPr>
          <w:p w14:paraId="7E515190" w14:textId="1ECCF356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与蔬菜基地合作，配送，预订</w:t>
            </w:r>
          </w:p>
        </w:tc>
      </w:tr>
      <w:tr w:rsidR="0021732B" w14:paraId="4BAC1800" w14:textId="77777777" w:rsidTr="00FD27FA">
        <w:tc>
          <w:tcPr>
            <w:tcW w:w="1396" w:type="dxa"/>
            <w:vMerge/>
            <w:vAlign w:val="center"/>
          </w:tcPr>
          <w:p w14:paraId="4E4A193A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0BB6AD7A" w14:textId="7282A02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</w:t>
            </w:r>
            <w:r>
              <w:rPr>
                <w:rFonts w:hint="eastAsia"/>
              </w:rPr>
              <w:t>10</w:t>
            </w:r>
          </w:p>
        </w:tc>
        <w:tc>
          <w:tcPr>
            <w:tcW w:w="1958" w:type="dxa"/>
            <w:vAlign w:val="center"/>
          </w:tcPr>
          <w:p w14:paraId="7A29C7E8" w14:textId="3D4CFEED" w:rsidR="0021732B" w:rsidRDefault="0021732B" w:rsidP="00BC4823">
            <w:pPr>
              <w:jc w:val="center"/>
            </w:pPr>
            <w:r>
              <w:rPr>
                <w:rFonts w:hint="eastAsia"/>
              </w:rPr>
              <w:t>开锁服务</w:t>
            </w:r>
          </w:p>
        </w:tc>
        <w:tc>
          <w:tcPr>
            <w:tcW w:w="3483" w:type="dxa"/>
            <w:vAlign w:val="center"/>
          </w:tcPr>
          <w:p w14:paraId="2FE6FE07" w14:textId="6BA69CBB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社区开锁服务（联系周边的开锁服务店，注</w:t>
            </w:r>
            <w:r w:rsidRPr="0021732B">
              <w:rPr>
                <w:rFonts w:hint="eastAsia"/>
              </w:rPr>
              <w:t xml:space="preserve"> </w:t>
            </w:r>
            <w:proofErr w:type="gramStart"/>
            <w:r w:rsidRPr="0021732B">
              <w:rPr>
                <w:rFonts w:hint="eastAsia"/>
              </w:rPr>
              <w:t>册并登记</w:t>
            </w:r>
            <w:proofErr w:type="gramEnd"/>
            <w:r w:rsidRPr="0021732B">
              <w:rPr>
                <w:rFonts w:hint="eastAsia"/>
              </w:rPr>
              <w:t>，服务）</w:t>
            </w:r>
          </w:p>
        </w:tc>
      </w:tr>
      <w:tr w:rsidR="00B2184B" w14:paraId="7830694F" w14:textId="77777777" w:rsidTr="00FD27FA">
        <w:tc>
          <w:tcPr>
            <w:tcW w:w="1396" w:type="dxa"/>
            <w:vAlign w:val="center"/>
          </w:tcPr>
          <w:p w14:paraId="10415445" w14:textId="7C0FB6B9" w:rsidR="00B2184B" w:rsidRDefault="00B2184B" w:rsidP="00BC4823">
            <w:pPr>
              <w:jc w:val="center"/>
            </w:pPr>
            <w:r>
              <w:rPr>
                <w:rFonts w:hint="eastAsia"/>
              </w:rPr>
              <w:lastRenderedPageBreak/>
              <w:t>联系客服</w:t>
            </w:r>
          </w:p>
        </w:tc>
        <w:tc>
          <w:tcPr>
            <w:tcW w:w="1793" w:type="dxa"/>
            <w:vAlign w:val="center"/>
          </w:tcPr>
          <w:p w14:paraId="354A9942" w14:textId="316D9B21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LXKF</w:t>
            </w:r>
            <w:r>
              <w:rPr>
                <w:rFonts w:hint="eastAsia"/>
              </w:rPr>
              <w:t>.00</w:t>
            </w:r>
            <w:r w:rsidR="0021732B">
              <w:rPr>
                <w:rFonts w:hint="eastAsia"/>
              </w:rPr>
              <w:t>1</w:t>
            </w:r>
          </w:p>
        </w:tc>
        <w:tc>
          <w:tcPr>
            <w:tcW w:w="1958" w:type="dxa"/>
            <w:vAlign w:val="center"/>
          </w:tcPr>
          <w:p w14:paraId="09E649AE" w14:textId="69B16D16" w:rsidR="00B2184B" w:rsidRDefault="00B2184B" w:rsidP="00BC4823">
            <w:pPr>
              <w:jc w:val="center"/>
            </w:pPr>
            <w:r>
              <w:rPr>
                <w:rFonts w:hint="eastAsia"/>
              </w:rPr>
              <w:t>留言、线下客服</w:t>
            </w:r>
          </w:p>
        </w:tc>
        <w:tc>
          <w:tcPr>
            <w:tcW w:w="3483" w:type="dxa"/>
            <w:vAlign w:val="center"/>
          </w:tcPr>
          <w:p w14:paraId="62A53D60" w14:textId="508FB52D" w:rsidR="00B2184B" w:rsidRPr="00B2184B" w:rsidRDefault="00B2184B" w:rsidP="00BC4823">
            <w:pPr>
              <w:jc w:val="left"/>
            </w:pPr>
            <w:r>
              <w:rPr>
                <w:rFonts w:hint="eastAsia"/>
              </w:rPr>
              <w:t>线下客服，或者客服留言</w:t>
            </w:r>
          </w:p>
        </w:tc>
      </w:tr>
      <w:tr w:rsidR="0021732B" w14:paraId="65C148FB" w14:textId="77777777" w:rsidTr="00FD27FA">
        <w:tc>
          <w:tcPr>
            <w:tcW w:w="1396" w:type="dxa"/>
            <w:vMerge w:val="restart"/>
            <w:vAlign w:val="center"/>
          </w:tcPr>
          <w:p w14:paraId="3937E368" w14:textId="7E9BE51B" w:rsidR="0021732B" w:rsidRDefault="0021732B" w:rsidP="00BC4823">
            <w:pPr>
              <w:jc w:val="center"/>
            </w:pPr>
            <w:r>
              <w:rPr>
                <w:rFonts w:hint="eastAsia"/>
              </w:rPr>
              <w:t>关于金惠家</w:t>
            </w:r>
          </w:p>
        </w:tc>
        <w:tc>
          <w:tcPr>
            <w:tcW w:w="1793" w:type="dxa"/>
            <w:vAlign w:val="center"/>
          </w:tcPr>
          <w:p w14:paraId="301BEE1D" w14:textId="0CED2794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GYJHJ.001</w:t>
            </w:r>
          </w:p>
        </w:tc>
        <w:tc>
          <w:tcPr>
            <w:tcW w:w="1958" w:type="dxa"/>
            <w:vAlign w:val="center"/>
          </w:tcPr>
          <w:p w14:paraId="3A8AA680" w14:textId="684DE055" w:rsidR="0021732B" w:rsidRDefault="0021732B" w:rsidP="00BC4823">
            <w:pPr>
              <w:jc w:val="center"/>
            </w:pPr>
            <w:r>
              <w:rPr>
                <w:rFonts w:hint="eastAsia"/>
              </w:rPr>
              <w:t>入网介绍</w:t>
            </w:r>
          </w:p>
        </w:tc>
        <w:tc>
          <w:tcPr>
            <w:tcW w:w="3483" w:type="dxa"/>
            <w:vAlign w:val="center"/>
          </w:tcPr>
          <w:p w14:paraId="74225FC7" w14:textId="29F7DC04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用户注册入网流程介绍，可享受服务和业务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介绍</w:t>
            </w:r>
          </w:p>
        </w:tc>
      </w:tr>
      <w:tr w:rsidR="0021732B" w14:paraId="1C9EB138" w14:textId="77777777" w:rsidTr="00FD27FA">
        <w:tc>
          <w:tcPr>
            <w:tcW w:w="1396" w:type="dxa"/>
            <w:vMerge/>
            <w:vAlign w:val="center"/>
          </w:tcPr>
          <w:p w14:paraId="1BA5C026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40C93B29" w14:textId="3BB3C7FE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GYJHJ.002</w:t>
            </w:r>
          </w:p>
        </w:tc>
        <w:tc>
          <w:tcPr>
            <w:tcW w:w="1958" w:type="dxa"/>
            <w:vAlign w:val="center"/>
          </w:tcPr>
          <w:p w14:paraId="02EF6712" w14:textId="073C2991" w:rsidR="0021732B" w:rsidRDefault="0021732B" w:rsidP="00BC4823">
            <w:pPr>
              <w:jc w:val="center"/>
            </w:pPr>
            <w:r>
              <w:rPr>
                <w:rFonts w:hint="eastAsia"/>
              </w:rPr>
              <w:t>关于惠家金融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站</w:t>
            </w:r>
          </w:p>
        </w:tc>
        <w:tc>
          <w:tcPr>
            <w:tcW w:w="3483" w:type="dxa"/>
            <w:vAlign w:val="center"/>
          </w:tcPr>
          <w:p w14:paraId="3551C27B" w14:textId="118C3CF3" w:rsidR="0021732B" w:rsidRDefault="0021732B" w:rsidP="00BC4823">
            <w:pPr>
              <w:jc w:val="left"/>
            </w:pPr>
            <w:r>
              <w:rPr>
                <w:rFonts w:hint="eastAsia"/>
              </w:rPr>
              <w:t>网站说明，</w:t>
            </w:r>
            <w:proofErr w:type="gramStart"/>
            <w:r>
              <w:rPr>
                <w:rFonts w:hint="eastAsia"/>
              </w:rPr>
              <w:t>金投金融</w:t>
            </w:r>
            <w:proofErr w:type="gramEnd"/>
            <w:r>
              <w:rPr>
                <w:rFonts w:hint="eastAsia"/>
              </w:rPr>
              <w:t>公司说明，联系电话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信息</w:t>
            </w:r>
          </w:p>
        </w:tc>
      </w:tr>
      <w:tr w:rsidR="0021732B" w14:paraId="75D3968C" w14:textId="77777777" w:rsidTr="00FD27FA">
        <w:tc>
          <w:tcPr>
            <w:tcW w:w="1396" w:type="dxa"/>
            <w:vMerge/>
            <w:vAlign w:val="center"/>
          </w:tcPr>
          <w:p w14:paraId="2CBDBA34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059D37DC" w14:textId="1BEBC767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GYJHJ.003</w:t>
            </w:r>
          </w:p>
        </w:tc>
        <w:tc>
          <w:tcPr>
            <w:tcW w:w="1958" w:type="dxa"/>
            <w:vAlign w:val="center"/>
          </w:tcPr>
          <w:p w14:paraId="7B749F2A" w14:textId="07163038" w:rsidR="0021732B" w:rsidRDefault="0021732B" w:rsidP="00BC4823">
            <w:pPr>
              <w:jc w:val="center"/>
            </w:pPr>
            <w:r>
              <w:rPr>
                <w:rFonts w:hint="eastAsia"/>
              </w:rPr>
              <w:t>关于惠家便民店</w:t>
            </w:r>
          </w:p>
        </w:tc>
        <w:tc>
          <w:tcPr>
            <w:tcW w:w="3483" w:type="dxa"/>
            <w:vAlign w:val="center"/>
          </w:tcPr>
          <w:p w14:paraId="440B0535" w14:textId="56D674F0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网点介绍，网点业务介绍，金恵家网点地图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信息，并显示个网点人员信息</w:t>
            </w:r>
          </w:p>
        </w:tc>
      </w:tr>
      <w:tr w:rsidR="0021732B" w14:paraId="02B0949C" w14:textId="77777777" w:rsidTr="00FD27FA">
        <w:tc>
          <w:tcPr>
            <w:tcW w:w="1396" w:type="dxa"/>
            <w:vMerge w:val="restart"/>
            <w:vAlign w:val="center"/>
          </w:tcPr>
          <w:p w14:paraId="784333D4" w14:textId="59F176B6" w:rsid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商登陆</w:t>
            </w:r>
          </w:p>
        </w:tc>
        <w:tc>
          <w:tcPr>
            <w:tcW w:w="1793" w:type="dxa"/>
            <w:vAlign w:val="center"/>
          </w:tcPr>
          <w:p w14:paraId="45285522" w14:textId="5881F3E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1</w:t>
            </w:r>
          </w:p>
        </w:tc>
        <w:tc>
          <w:tcPr>
            <w:tcW w:w="1958" w:type="dxa"/>
            <w:vAlign w:val="center"/>
          </w:tcPr>
          <w:p w14:paraId="3756E2C7" w14:textId="2BEF28FC" w:rsid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</w:t>
            </w:r>
            <w:proofErr w:type="gramStart"/>
            <w:r w:rsidRPr="0021732B">
              <w:rPr>
                <w:rFonts w:hint="eastAsia"/>
              </w:rPr>
              <w:t>商注册</w:t>
            </w:r>
            <w:proofErr w:type="gramEnd"/>
            <w:r w:rsidRPr="0021732B">
              <w:rPr>
                <w:rFonts w:hint="eastAsia"/>
              </w:rPr>
              <w:t>登陆</w:t>
            </w:r>
          </w:p>
        </w:tc>
        <w:tc>
          <w:tcPr>
            <w:tcW w:w="3483" w:type="dxa"/>
            <w:vAlign w:val="center"/>
          </w:tcPr>
          <w:p w14:paraId="1B46B593" w14:textId="79F17AE8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加盟商加盟注册，登陆</w:t>
            </w:r>
          </w:p>
        </w:tc>
      </w:tr>
      <w:tr w:rsidR="0021732B" w14:paraId="233144D3" w14:textId="77777777" w:rsidTr="00FD27FA">
        <w:tc>
          <w:tcPr>
            <w:tcW w:w="1396" w:type="dxa"/>
            <w:vMerge/>
            <w:vAlign w:val="center"/>
          </w:tcPr>
          <w:p w14:paraId="17F08B26" w14:textId="77777777" w:rsidR="0021732B" w:rsidRP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0216F4D8" w14:textId="4D24F9B6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2</w:t>
            </w:r>
          </w:p>
        </w:tc>
        <w:tc>
          <w:tcPr>
            <w:tcW w:w="1958" w:type="dxa"/>
            <w:vAlign w:val="center"/>
          </w:tcPr>
          <w:p w14:paraId="45BBB33F" w14:textId="6E67B35C" w:rsidR="0021732B" w:rsidRP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商</w:t>
            </w:r>
            <w:r>
              <w:rPr>
                <w:rFonts w:hint="eastAsia"/>
              </w:rPr>
              <w:t>实名认证</w:t>
            </w:r>
          </w:p>
        </w:tc>
        <w:tc>
          <w:tcPr>
            <w:tcW w:w="3483" w:type="dxa"/>
            <w:vAlign w:val="center"/>
          </w:tcPr>
          <w:p w14:paraId="4CD85B3E" w14:textId="40050D1E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上传自己的实名认证信息，并签订实名认证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协议</w:t>
            </w:r>
          </w:p>
        </w:tc>
      </w:tr>
      <w:tr w:rsidR="0021732B" w14:paraId="62BD5A2F" w14:textId="77777777" w:rsidTr="00FD27FA">
        <w:tc>
          <w:tcPr>
            <w:tcW w:w="1396" w:type="dxa"/>
            <w:vMerge/>
            <w:vAlign w:val="center"/>
          </w:tcPr>
          <w:p w14:paraId="32070709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52A5A96D" w14:textId="10F0BB8D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3</w:t>
            </w:r>
          </w:p>
        </w:tc>
        <w:tc>
          <w:tcPr>
            <w:tcW w:w="1958" w:type="dxa"/>
            <w:vAlign w:val="center"/>
          </w:tcPr>
          <w:p w14:paraId="3861AD8A" w14:textId="3E9D2B2F" w:rsidR="0021732B" w:rsidRDefault="0021732B" w:rsidP="00BC4823">
            <w:pPr>
              <w:jc w:val="center"/>
            </w:pPr>
            <w:r>
              <w:rPr>
                <w:rFonts w:hint="eastAsia"/>
              </w:rPr>
              <w:t>加盟商信息发布</w:t>
            </w:r>
          </w:p>
        </w:tc>
        <w:tc>
          <w:tcPr>
            <w:tcW w:w="3483" w:type="dxa"/>
            <w:vAlign w:val="center"/>
          </w:tcPr>
          <w:p w14:paraId="164B530A" w14:textId="0215AD88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加盟商产品（服务）信息发布</w:t>
            </w:r>
          </w:p>
        </w:tc>
      </w:tr>
      <w:tr w:rsidR="0021732B" w14:paraId="2505D677" w14:textId="77777777" w:rsidTr="00FD27FA">
        <w:tc>
          <w:tcPr>
            <w:tcW w:w="1396" w:type="dxa"/>
            <w:vMerge/>
            <w:vAlign w:val="center"/>
          </w:tcPr>
          <w:p w14:paraId="536915C8" w14:textId="77777777" w:rsidR="0021732B" w:rsidRDefault="0021732B" w:rsidP="00BC4823">
            <w:pPr>
              <w:jc w:val="center"/>
            </w:pPr>
          </w:p>
        </w:tc>
        <w:tc>
          <w:tcPr>
            <w:tcW w:w="1793" w:type="dxa"/>
            <w:vAlign w:val="center"/>
          </w:tcPr>
          <w:p w14:paraId="017575AC" w14:textId="09F2851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4</w:t>
            </w:r>
          </w:p>
        </w:tc>
        <w:tc>
          <w:tcPr>
            <w:tcW w:w="1958" w:type="dxa"/>
            <w:vAlign w:val="center"/>
          </w:tcPr>
          <w:p w14:paraId="122FFD10" w14:textId="66C4CB42" w:rsid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商订单查询</w:t>
            </w:r>
          </w:p>
        </w:tc>
        <w:tc>
          <w:tcPr>
            <w:tcW w:w="3483" w:type="dxa"/>
            <w:vAlign w:val="center"/>
          </w:tcPr>
          <w:p w14:paraId="560BFD6B" w14:textId="70C219FC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订单查询和导出</w:t>
            </w:r>
          </w:p>
        </w:tc>
      </w:tr>
      <w:tr w:rsidR="0021732B" w14:paraId="640F929F" w14:textId="77777777" w:rsidTr="00FD27FA">
        <w:tc>
          <w:tcPr>
            <w:tcW w:w="1396" w:type="dxa"/>
            <w:vAlign w:val="center"/>
          </w:tcPr>
          <w:p w14:paraId="4EE059F4" w14:textId="5C1B1CBD" w:rsidR="0021732B" w:rsidRDefault="0021732B" w:rsidP="00BC4823">
            <w:pPr>
              <w:jc w:val="center"/>
            </w:pPr>
            <w:r>
              <w:rPr>
                <w:rFonts w:hint="eastAsia"/>
              </w:rPr>
              <w:t>搜索引擎</w:t>
            </w:r>
          </w:p>
        </w:tc>
        <w:tc>
          <w:tcPr>
            <w:tcW w:w="1793" w:type="dxa"/>
            <w:vAlign w:val="center"/>
          </w:tcPr>
          <w:p w14:paraId="0FE7C015" w14:textId="6924F089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SSYQ.001</w:t>
            </w:r>
          </w:p>
        </w:tc>
        <w:tc>
          <w:tcPr>
            <w:tcW w:w="1958" w:type="dxa"/>
            <w:vAlign w:val="center"/>
          </w:tcPr>
          <w:p w14:paraId="48C0A252" w14:textId="4CBC8766" w:rsidR="0021732B" w:rsidRDefault="0021732B" w:rsidP="00BC4823">
            <w:pPr>
              <w:jc w:val="center"/>
            </w:pPr>
            <w:r>
              <w:rPr>
                <w:rFonts w:hint="eastAsia"/>
              </w:rPr>
              <w:t>搜索引擎</w:t>
            </w:r>
          </w:p>
        </w:tc>
        <w:tc>
          <w:tcPr>
            <w:tcW w:w="3483" w:type="dxa"/>
            <w:vAlign w:val="center"/>
          </w:tcPr>
          <w:p w14:paraId="21200293" w14:textId="2399AF94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进行站内关键字搜索</w:t>
            </w:r>
          </w:p>
        </w:tc>
      </w:tr>
    </w:tbl>
    <w:p w14:paraId="0F381F5E" w14:textId="5CB2DF21" w:rsidR="00FF7D37" w:rsidRDefault="00FF7D37" w:rsidP="00FF7D37"/>
    <w:p w14:paraId="5526EAD9" w14:textId="510C7C52" w:rsidR="00D57F74" w:rsidRDefault="00D57F74" w:rsidP="00FF7D37"/>
    <w:p w14:paraId="670A286F" w14:textId="56DEE2C4" w:rsidR="00D57F74" w:rsidRDefault="00D57F74" w:rsidP="00D57F74">
      <w:pPr>
        <w:pStyle w:val="2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3.2</w:t>
      </w:r>
      <w:r>
        <w:t xml:space="preserve"> </w:t>
      </w:r>
      <w:r>
        <w:rPr>
          <w:rFonts w:ascii="宋体" w:eastAsia="宋体" w:hAnsi="宋体" w:cs="宋体" w:hint="eastAsia"/>
        </w:rPr>
        <w:t>模块结构图</w:t>
      </w:r>
    </w:p>
    <w:p w14:paraId="3FAE6DDE" w14:textId="77777777" w:rsidR="00D57F74" w:rsidRPr="00D57F74" w:rsidRDefault="00D57F74" w:rsidP="00D57F74"/>
    <w:p w14:paraId="3B25BCDC" w14:textId="3A2BF34C" w:rsidR="00D57F74" w:rsidRDefault="00D57F74" w:rsidP="00D57F74">
      <w:pPr>
        <w:ind w:firstLine="720"/>
      </w:pPr>
      <w:r>
        <w:rPr>
          <w:rFonts w:hint="eastAsia"/>
        </w:rPr>
        <w:t>模块结构</w:t>
      </w:r>
      <w:r w:rsidR="00604B06">
        <w:rPr>
          <w:rFonts w:hint="eastAsia"/>
        </w:rPr>
        <w:t>明示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4C24C87B" w14:textId="04536BA3" w:rsidR="00604B06" w:rsidRDefault="00BC4823" w:rsidP="00FD27FA">
      <w:r>
        <w:object w:dxaOrig="12517" w:dyaOrig="2437" w14:anchorId="277E2666">
          <v:shape id="_x0000_i1026" type="#_x0000_t75" style="width:6in;height:84.25pt" o:ole="">
            <v:imagedata r:id="rId9" o:title=""/>
          </v:shape>
          <o:OLEObject Type="Embed" ProgID="Visio.Drawing.15" ShapeID="_x0000_i1026" DrawAspect="Content" ObjectID="_1593525205" r:id="rId10"/>
        </w:object>
      </w:r>
    </w:p>
    <w:p w14:paraId="3ABEB26A" w14:textId="77777777" w:rsidR="004C1C1F" w:rsidRDefault="004C1C1F" w:rsidP="00D57F74">
      <w:pPr>
        <w:ind w:left="720"/>
      </w:pPr>
    </w:p>
    <w:p w14:paraId="384728F0" w14:textId="5C621B50" w:rsidR="00604B06" w:rsidRDefault="00604B06" w:rsidP="00D57F74">
      <w:pPr>
        <w:ind w:left="720"/>
      </w:pPr>
      <w:r>
        <w:rPr>
          <w:rFonts w:hint="eastAsia"/>
        </w:rPr>
        <w:t>最终阶段前台展现的模块应包括：</w:t>
      </w:r>
    </w:p>
    <w:p w14:paraId="303D53AC" w14:textId="7C44EB58" w:rsidR="00D57F74" w:rsidRDefault="00604B06" w:rsidP="00D57F74">
      <w:pPr>
        <w:ind w:left="720"/>
      </w:pPr>
      <w:r>
        <w:rPr>
          <w:rFonts w:hint="eastAsia"/>
        </w:rPr>
        <w:t>我的金恵家，恵家新闻，</w:t>
      </w:r>
      <w:r w:rsidR="00D57F74">
        <w:rPr>
          <w:rFonts w:hint="eastAsia"/>
        </w:rPr>
        <w:t>恵家金融，恵家健康，恵家生活，联系客服，关于金恵家，</w:t>
      </w:r>
      <w:r>
        <w:rPr>
          <w:rFonts w:hint="eastAsia"/>
        </w:rPr>
        <w:t>（</w:t>
      </w:r>
      <w:r w:rsidR="004C1C1F">
        <w:rPr>
          <w:rFonts w:hint="eastAsia"/>
        </w:rPr>
        <w:t>七</w:t>
      </w:r>
      <w:r w:rsidR="00D57F74">
        <w:rPr>
          <w:rFonts w:hint="eastAsia"/>
        </w:rPr>
        <w:t>个大模块</w:t>
      </w:r>
      <w:r>
        <w:rPr>
          <w:rFonts w:hint="eastAsia"/>
        </w:rPr>
        <w:t>）</w:t>
      </w:r>
      <w:r w:rsidR="00D57F74">
        <w:rPr>
          <w:rFonts w:hint="eastAsia"/>
        </w:rPr>
        <w:t>。</w:t>
      </w:r>
    </w:p>
    <w:p w14:paraId="4A4DDF85" w14:textId="77777777" w:rsidR="00604B06" w:rsidRDefault="00604B06" w:rsidP="00D57F74">
      <w:pPr>
        <w:ind w:left="720"/>
      </w:pPr>
    </w:p>
    <w:p w14:paraId="74DCB5ED" w14:textId="6E03E818" w:rsidR="00D57F74" w:rsidRDefault="00D57F74" w:rsidP="00D57F74">
      <w:pPr>
        <w:pStyle w:val="2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3.3</w:t>
      </w:r>
      <w:r>
        <w:t xml:space="preserve"> </w:t>
      </w:r>
      <w:r>
        <w:rPr>
          <w:rFonts w:ascii="宋体" w:eastAsia="宋体" w:hAnsi="宋体" w:cs="宋体" w:hint="eastAsia"/>
        </w:rPr>
        <w:t>我的金惠家</w:t>
      </w:r>
    </w:p>
    <w:p w14:paraId="26EBDED3" w14:textId="77777777" w:rsidR="005B5727" w:rsidRPr="005B5727" w:rsidRDefault="005B5727" w:rsidP="005B5727"/>
    <w:p w14:paraId="5E6BE968" w14:textId="7AB8770A" w:rsidR="00D57F74" w:rsidRDefault="00D57F74" w:rsidP="00D57F74">
      <w:pPr>
        <w:pStyle w:val="3"/>
        <w:rPr>
          <w:rFonts w:ascii="宋体" w:eastAsia="宋体" w:hAnsi="宋体" w:cs="宋体"/>
        </w:rPr>
      </w:pPr>
      <w:r w:rsidRPr="001926C1">
        <w:rPr>
          <w:rFonts w:ascii="等线" w:eastAsia="等线" w:hAnsi="等线" w:hint="eastAsia"/>
        </w:rPr>
        <w:t>3.3.1</w:t>
      </w:r>
      <w:r w:rsidRPr="001926C1">
        <w:rPr>
          <w:rFonts w:ascii="宋体" w:eastAsia="宋体" w:hAnsi="宋体" w:cs="宋体" w:hint="eastAsia"/>
        </w:rPr>
        <w:t xml:space="preserve"> 用户注册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14:paraId="6F41105C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8837AD" w14:textId="412210CF" w:rsidR="005B5727" w:rsidRDefault="005B5727" w:rsidP="005B5727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8CCAE21" w14:textId="59D001BE" w:rsidR="005B5727" w:rsidRDefault="005B5727" w:rsidP="005B5727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rPr>
                <w:rFonts w:hint="eastAsia"/>
              </w:rPr>
              <w:t>1</w:t>
            </w:r>
          </w:p>
        </w:tc>
      </w:tr>
      <w:tr w:rsidR="005B5727" w14:paraId="3D70AC14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1D9A9A" w14:textId="5C54DB27" w:rsidR="005B5727" w:rsidRDefault="005B5727" w:rsidP="005B5727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0C0BF1E" w14:textId="70677793" w:rsidR="005B5727" w:rsidRDefault="005B5727" w:rsidP="005B5727">
            <w:pPr>
              <w:jc w:val="center"/>
            </w:pPr>
            <w:r>
              <w:rPr>
                <w:rFonts w:hint="eastAsia"/>
              </w:rPr>
              <w:t>用户注册</w:t>
            </w:r>
          </w:p>
        </w:tc>
      </w:tr>
      <w:tr w:rsidR="005B5727" w14:paraId="15E327D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47E782" w14:textId="11F6546F" w:rsidR="005B5727" w:rsidRPr="00D57F74" w:rsidRDefault="00A12058" w:rsidP="005B5727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8971E4" w14:textId="7B059131" w:rsidR="005B5727" w:rsidRDefault="005B5727" w:rsidP="005B5727">
            <w:pPr>
              <w:jc w:val="center"/>
            </w:pPr>
            <w:r w:rsidRPr="00D57F74">
              <w:rPr>
                <w:rFonts w:hint="eastAsia"/>
              </w:rPr>
              <w:t>客户浏览网站，注册自己的账号和信息，也可以直接将线下网点注册的信息同步到门户网站。</w:t>
            </w:r>
          </w:p>
        </w:tc>
      </w:tr>
      <w:tr w:rsidR="005B5727" w14:paraId="4EB1DDC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19EA5" w14:textId="1ECAD40E" w:rsidR="005B5727" w:rsidRPr="00D57F74" w:rsidRDefault="005B5727" w:rsidP="005B5727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FFD598" w14:textId="673B7A42" w:rsidR="005B5727" w:rsidRPr="00D57F74" w:rsidRDefault="005B5727" w:rsidP="005B5727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371AD6E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C3D945" w14:textId="27D5ACF4" w:rsidR="005B5727" w:rsidRPr="00D57F74" w:rsidRDefault="005B5727" w:rsidP="005B5727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6730F32" w14:textId="3F58407D" w:rsidR="005B5727" w:rsidRPr="00D57F74" w:rsidRDefault="005B5727" w:rsidP="005B5727">
            <w:pPr>
              <w:jc w:val="center"/>
            </w:pPr>
            <w:r w:rsidRPr="005B5727">
              <w:rPr>
                <w:rFonts w:hint="eastAsia"/>
              </w:rPr>
              <w:t>客户姓名（中文），手机号码，密码</w:t>
            </w:r>
            <w:r>
              <w:rPr>
                <w:rFonts w:hint="eastAsia"/>
              </w:rPr>
              <w:t>的输入界面</w:t>
            </w:r>
          </w:p>
        </w:tc>
      </w:tr>
      <w:tr w:rsidR="004C1C1F" w14:paraId="43F641DC" w14:textId="77777777" w:rsidTr="005B5727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8B42BE0" w14:textId="76AD0D33" w:rsidR="004C1C1F" w:rsidRPr="00D57F74" w:rsidRDefault="004C1C1F" w:rsidP="005B5727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885E2D6" w14:textId="65407D38" w:rsidR="004C1C1F" w:rsidRPr="00D57F74" w:rsidRDefault="004C1C1F" w:rsidP="005B5727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3043872" w14:textId="745326DA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用户注册，填写信息</w:t>
            </w:r>
          </w:p>
        </w:tc>
      </w:tr>
      <w:tr w:rsidR="004C1C1F" w14:paraId="26C93B8E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305D8B" w14:textId="77777777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5AA1CA" w14:textId="77777777" w:rsidR="004C1C1F" w:rsidRPr="00D57F74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817097" w14:textId="0A04B29B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5 </w:t>
            </w:r>
            <w:r>
              <w:rPr>
                <w:rFonts w:hint="eastAsia"/>
              </w:rPr>
              <w:t>注册通过</w:t>
            </w:r>
          </w:p>
        </w:tc>
      </w:tr>
      <w:tr w:rsidR="004C1C1F" w14:paraId="3FEA27C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FACCA0" w14:textId="77777777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CE1E46" w14:textId="6175CBE0" w:rsidR="004C1C1F" w:rsidRPr="00D57F74" w:rsidRDefault="004C1C1F" w:rsidP="005B5727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988CB3F" w14:textId="75C55254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2 </w:t>
            </w:r>
            <w:r>
              <w:rPr>
                <w:rFonts w:hint="eastAsia"/>
              </w:rPr>
              <w:t>请实名认证</w:t>
            </w:r>
          </w:p>
        </w:tc>
      </w:tr>
      <w:tr w:rsidR="004C1C1F" w14:paraId="5CF2AFED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2C717D" w14:textId="7C72EB63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0AACAA" w14:textId="77777777" w:rsidR="004C1C1F" w:rsidRPr="005B5727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8ED0F3" w14:textId="64876C6E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</w:t>
            </w:r>
            <w:r>
              <w:t>3</w:t>
            </w:r>
            <w:r>
              <w:rPr>
                <w:rFonts w:hint="eastAsia"/>
              </w:rPr>
              <w:t>后台审核</w:t>
            </w:r>
          </w:p>
        </w:tc>
      </w:tr>
      <w:tr w:rsidR="004C1C1F" w14:paraId="2E81A1A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A30DE0" w14:textId="77777777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58002C" w14:textId="77777777" w:rsidR="004C1C1F" w:rsidRPr="005B5727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0B81DC" w14:textId="23FB30A5" w:rsidR="004C1C1F" w:rsidRDefault="004C1C1F" w:rsidP="005B5727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实名通过</w:t>
            </w:r>
          </w:p>
        </w:tc>
      </w:tr>
      <w:tr w:rsidR="005B5727" w14:paraId="4762AC0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C737E5" w14:textId="0047E197" w:rsidR="005B5727" w:rsidRPr="005B5727" w:rsidRDefault="005B5727" w:rsidP="005B5727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CF4D380" w14:textId="61CBA329" w:rsidR="005B5727" w:rsidRPr="00D57F74" w:rsidRDefault="004C1C1F" w:rsidP="005B5727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1E7B0FD1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9DC921" w14:textId="34ED3F02" w:rsidR="005B5727" w:rsidRPr="005B5727" w:rsidRDefault="005B5727" w:rsidP="005B5727">
            <w:pPr>
              <w:jc w:val="center"/>
            </w:pPr>
            <w:r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139B901" w14:textId="75B2F8E9" w:rsidR="005B5727" w:rsidRPr="00D57F74" w:rsidRDefault="005B5727" w:rsidP="005B5727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05CF390A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06A571" w14:textId="6046089B" w:rsidR="005B5727" w:rsidRDefault="005B5727" w:rsidP="005B5727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86C1786" w14:textId="4D1D63F5" w:rsidR="005B5727" w:rsidRPr="00D57F74" w:rsidRDefault="005B5727" w:rsidP="005B5727">
            <w:pPr>
              <w:jc w:val="center"/>
            </w:pPr>
            <w:r w:rsidRPr="005B5727">
              <w:rPr>
                <w:rFonts w:hint="eastAsia"/>
              </w:rPr>
              <w:t>用户注册成功，并查看自己的信息</w:t>
            </w:r>
            <w:r>
              <w:rPr>
                <w:rFonts w:hint="eastAsia"/>
              </w:rPr>
              <w:t>的显示界面</w:t>
            </w:r>
          </w:p>
        </w:tc>
      </w:tr>
      <w:tr w:rsidR="005B5727" w14:paraId="76C5B9D2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638DAF" w14:textId="16B4524B" w:rsidR="005B5727" w:rsidRPr="005B5727" w:rsidRDefault="005B5727" w:rsidP="005B5727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F3F3449" w14:textId="77777777" w:rsidR="005B5727" w:rsidRPr="005B5727" w:rsidRDefault="005B5727" w:rsidP="005B5727">
            <w:pPr>
              <w:jc w:val="center"/>
            </w:pPr>
          </w:p>
        </w:tc>
      </w:tr>
    </w:tbl>
    <w:p w14:paraId="09948ADB" w14:textId="77777777" w:rsidR="005B5727" w:rsidRPr="00311D20" w:rsidRDefault="005B5727" w:rsidP="00311D20"/>
    <w:p w14:paraId="465DB931" w14:textId="3FB7CF32" w:rsidR="005B5727" w:rsidRDefault="005B5727" w:rsidP="005B5727">
      <w:pPr>
        <w:pStyle w:val="3"/>
      </w:pPr>
      <w:r w:rsidRPr="001926C1">
        <w:rPr>
          <w:rFonts w:ascii="等线" w:eastAsia="等线" w:hAnsi="等线" w:hint="eastAsia"/>
        </w:rPr>
        <w:t>3.3.2</w:t>
      </w:r>
      <w:r w:rsidRPr="001926C1">
        <w:t xml:space="preserve"> </w:t>
      </w:r>
      <w:r w:rsidRPr="001926C1">
        <w:rPr>
          <w:rFonts w:ascii="宋体" w:eastAsia="宋体" w:hAnsi="宋体" w:cs="宋体" w:hint="eastAsia"/>
        </w:rPr>
        <w:t>我的主页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14:paraId="02CBDD9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C0602E" w14:textId="77777777" w:rsidR="005B5727" w:rsidRDefault="005B5727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36AE5C" w14:textId="644799E0" w:rsidR="005B5727" w:rsidRDefault="005B5727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t>2</w:t>
            </w:r>
          </w:p>
        </w:tc>
      </w:tr>
      <w:tr w:rsidR="005B5727" w14:paraId="1B6814A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016982" w14:textId="77777777" w:rsidR="005B5727" w:rsidRDefault="005B5727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B399723" w14:textId="0B611C55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</w:p>
        </w:tc>
      </w:tr>
      <w:tr w:rsidR="005B5727" w14:paraId="1B8ED0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EDE72D" w14:textId="755B56EC" w:rsidR="005B5727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CA50E8" w14:textId="1DD009B7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用户登录之后进入我的主页，查看我添加的所有应用，如家政服务，</w:t>
            </w:r>
            <w:r w:rsidRPr="005B5727">
              <w:rPr>
                <w:rFonts w:hint="eastAsia"/>
              </w:rPr>
              <w:t xml:space="preserve"> </w:t>
            </w:r>
            <w:r w:rsidRPr="005B5727">
              <w:rPr>
                <w:rFonts w:hint="eastAsia"/>
              </w:rPr>
              <w:t>缴费充值，金融理财，健康服务等。</w:t>
            </w:r>
          </w:p>
        </w:tc>
      </w:tr>
      <w:tr w:rsidR="005B5727" w14:paraId="084E34B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F087EE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69B8BC7" w14:textId="4F5585AE" w:rsidR="005B5727" w:rsidRPr="00D57F74" w:rsidRDefault="004C1C1F" w:rsidP="00311D20">
            <w:pPr>
              <w:jc w:val="center"/>
            </w:pPr>
            <w:r>
              <w:rPr>
                <w:rFonts w:hint="eastAsia"/>
              </w:rPr>
              <w:t>已经登陆</w:t>
            </w:r>
          </w:p>
        </w:tc>
      </w:tr>
      <w:tr w:rsidR="005B5727" w14:paraId="5C94BD3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97878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C9F7694" w14:textId="3AD845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账号，密码</w:t>
            </w:r>
            <w:r>
              <w:rPr>
                <w:rFonts w:hint="eastAsia"/>
              </w:rPr>
              <w:t>的输入界面</w:t>
            </w:r>
          </w:p>
        </w:tc>
      </w:tr>
      <w:tr w:rsidR="005B5727" w14:paraId="327FAB5A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12BE2B0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BA44F82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98AF257" w14:textId="515B068A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输入账号（姓名，手机号码，卡号，身份证号，）密码，登录</w:t>
            </w:r>
          </w:p>
        </w:tc>
      </w:tr>
      <w:tr w:rsidR="005B5727" w14:paraId="15B51DE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DD7AED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C1D121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80C291" w14:textId="314498BE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5B5727">
              <w:rPr>
                <w:rFonts w:hint="eastAsia"/>
              </w:rPr>
              <w:t>登录成功，进入我的主页</w:t>
            </w:r>
          </w:p>
        </w:tc>
      </w:tr>
      <w:tr w:rsidR="005B5727" w14:paraId="7348BB1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47F51D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93321A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0F5DDC0" w14:textId="1026F73F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5B5727">
              <w:rPr>
                <w:rFonts w:hint="eastAsia"/>
              </w:rPr>
              <w:t>查看我添加的所有应用服务的信息</w:t>
            </w:r>
          </w:p>
        </w:tc>
      </w:tr>
      <w:tr w:rsidR="005B5727" w14:paraId="281267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EE907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7E9E6A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901F6E" w14:textId="1EF6561B" w:rsidR="005B5727" w:rsidRPr="00D57F74" w:rsidRDefault="005B5727" w:rsidP="00311D20">
            <w:pPr>
              <w:jc w:val="left"/>
            </w:pPr>
          </w:p>
        </w:tc>
      </w:tr>
      <w:tr w:rsidR="005B5727" w14:paraId="59EEEC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081804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8E376F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4F158F8" w14:textId="77777777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B5727" w14:paraId="087EF9D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283EB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EB9601" w14:textId="77777777" w:rsidR="005B5727" w:rsidRPr="005B5727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E670B8" w14:textId="77777777" w:rsidR="005B5727" w:rsidRPr="00D57F74" w:rsidRDefault="005B5727" w:rsidP="00311D20">
            <w:pPr>
              <w:jc w:val="left"/>
            </w:pPr>
          </w:p>
        </w:tc>
      </w:tr>
      <w:tr w:rsidR="005B5727" w14:paraId="29B0D4B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439363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D79EE1E" w14:textId="50C1F24D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11C4FD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DDEFFB" w14:textId="77777777" w:rsidR="005B5727" w:rsidRPr="005B5727" w:rsidRDefault="005B5727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04C7F87" w14:textId="77777777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663154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414F64" w14:textId="77777777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8F86C0" w14:textId="768DFD6F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5B5727" w14:paraId="10A38A3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82DFA2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0CA015F" w14:textId="77777777" w:rsidR="005B5727" w:rsidRPr="005B5727" w:rsidRDefault="005B5727" w:rsidP="00311D20">
            <w:pPr>
              <w:jc w:val="center"/>
            </w:pPr>
          </w:p>
        </w:tc>
      </w:tr>
    </w:tbl>
    <w:p w14:paraId="75F13605" w14:textId="404085C2" w:rsidR="005B5727" w:rsidRDefault="005B5727" w:rsidP="00D57F74"/>
    <w:p w14:paraId="065835D4" w14:textId="608466A6" w:rsidR="005B5727" w:rsidRDefault="005B5727" w:rsidP="005B5727">
      <w:pPr>
        <w:pStyle w:val="3"/>
        <w:rPr>
          <w:rFonts w:ascii="宋体" w:eastAsia="宋体" w:hAnsi="宋体" w:cs="宋体"/>
        </w:rPr>
      </w:pPr>
      <w:r w:rsidRPr="001926C1">
        <w:t xml:space="preserve">3.3.3 </w:t>
      </w:r>
      <w:r w:rsidRPr="001926C1">
        <w:rPr>
          <w:rFonts w:ascii="宋体" w:eastAsia="宋体" w:hAnsi="宋体" w:cs="宋体" w:hint="eastAsia"/>
        </w:rPr>
        <w:t>用户实名认证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14:paraId="65B633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D97ACE" w14:textId="77777777" w:rsidR="005B5727" w:rsidRDefault="005B5727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148ECEF" w14:textId="5194ED67" w:rsidR="005B5727" w:rsidRDefault="005B5727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t>3</w:t>
            </w:r>
          </w:p>
        </w:tc>
      </w:tr>
      <w:tr w:rsidR="005B5727" w14:paraId="2EAB6FA9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F0711E" w14:textId="77777777" w:rsidR="005B5727" w:rsidRDefault="005B5727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83043F2" w14:textId="703C7614" w:rsidR="005B5727" w:rsidRDefault="005B5727" w:rsidP="00311D20">
            <w:pPr>
              <w:jc w:val="center"/>
            </w:pPr>
            <w:r>
              <w:rPr>
                <w:rFonts w:hint="eastAsia"/>
              </w:rPr>
              <w:t>用户实名认证</w:t>
            </w:r>
          </w:p>
        </w:tc>
      </w:tr>
      <w:tr w:rsidR="005B5727" w14:paraId="198AFD9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76A95" w14:textId="645B13AA" w:rsidR="005B5727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5F094D9" w14:textId="78B4670C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用户登录之后进入我的主页，如果没有实名认证，提醒用户实名认证</w:t>
            </w:r>
          </w:p>
        </w:tc>
      </w:tr>
      <w:tr w:rsidR="005B5727" w14:paraId="0AA1310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F292E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4B7A57" w14:textId="1CD665A9" w:rsidR="005B5727" w:rsidRPr="00D57F74" w:rsidRDefault="004C1C1F" w:rsidP="00311D20">
            <w:pPr>
              <w:jc w:val="center"/>
            </w:pPr>
            <w:r>
              <w:rPr>
                <w:rFonts w:hint="eastAsia"/>
              </w:rPr>
              <w:t>注册时或登陆后</w:t>
            </w:r>
          </w:p>
        </w:tc>
      </w:tr>
      <w:tr w:rsidR="005B5727" w14:paraId="1F73DAD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E28FB7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B045D5" w14:textId="6B5200E1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身份证号码，住址，手机号码，年龄，生</w:t>
            </w:r>
            <w:r>
              <w:rPr>
                <w:rFonts w:hint="eastAsia"/>
              </w:rPr>
              <w:t>日的输入界面</w:t>
            </w:r>
          </w:p>
        </w:tc>
      </w:tr>
      <w:tr w:rsidR="005B5727" w14:paraId="270AE34C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AA02BFF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DC4BC11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F6F9743" w14:textId="1CE8F660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用户输入信息</w:t>
            </w:r>
          </w:p>
        </w:tc>
      </w:tr>
      <w:tr w:rsidR="005B5727" w14:paraId="1DE7B550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E9B1F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51DD2A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9E531F" w14:textId="60134AE8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5B5727">
              <w:rPr>
                <w:rFonts w:hint="eastAsia"/>
              </w:rPr>
              <w:t>等待后台审核通过</w:t>
            </w:r>
          </w:p>
        </w:tc>
      </w:tr>
      <w:tr w:rsidR="005B5727" w14:paraId="401227D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238ADD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932118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696346" w14:textId="04986E0D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5B5727">
              <w:rPr>
                <w:rFonts w:hint="eastAsia"/>
              </w:rPr>
              <w:t>审核通过</w:t>
            </w:r>
          </w:p>
        </w:tc>
      </w:tr>
      <w:tr w:rsidR="005B5727" w14:paraId="679463C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8EE116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5DC023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A0F2EF" w14:textId="3BBD1FA6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 w:rsidRPr="005B5727">
              <w:rPr>
                <w:rFonts w:hint="eastAsia"/>
              </w:rPr>
              <w:t>信息发送到前台</w:t>
            </w:r>
          </w:p>
        </w:tc>
      </w:tr>
      <w:tr w:rsidR="005B5727" w14:paraId="710D8E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C5E3C0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BF17A3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9FAAEB8" w14:textId="1F56DB2C" w:rsidR="005B5727" w:rsidRPr="00D57F74" w:rsidRDefault="004C1C1F" w:rsidP="00311D20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3 </w:t>
            </w:r>
            <w:r>
              <w:rPr>
                <w:rFonts w:hint="eastAsia"/>
              </w:rPr>
              <w:t>审核不通过，标志审核失败</w:t>
            </w:r>
          </w:p>
        </w:tc>
      </w:tr>
      <w:tr w:rsidR="005B5727" w14:paraId="04F942F0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300764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D98484B" w14:textId="77777777" w:rsidR="005B5727" w:rsidRPr="005B5727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1A2B3B" w14:textId="77777777" w:rsidR="005B5727" w:rsidRPr="00D57F74" w:rsidRDefault="005B5727" w:rsidP="00311D20">
            <w:pPr>
              <w:jc w:val="left"/>
            </w:pPr>
          </w:p>
        </w:tc>
      </w:tr>
      <w:tr w:rsidR="005B5727" w14:paraId="5C64B8E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89B61F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31CA14B" w14:textId="77777777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215523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5422B" w14:textId="77777777" w:rsidR="005B5727" w:rsidRPr="005B5727" w:rsidRDefault="005B5727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982877" w14:textId="77777777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7231EA3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320D6" w14:textId="77777777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C4F886F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5B5727" w14:paraId="1D2DC0C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F3C673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6113512" w14:textId="77777777" w:rsidR="005B5727" w:rsidRPr="005B5727" w:rsidRDefault="005B5727" w:rsidP="00311D20">
            <w:pPr>
              <w:jc w:val="center"/>
            </w:pPr>
          </w:p>
        </w:tc>
      </w:tr>
    </w:tbl>
    <w:p w14:paraId="621CDE45" w14:textId="2289E29B" w:rsidR="005B5727" w:rsidRDefault="005B5727" w:rsidP="005B5727"/>
    <w:p w14:paraId="1EC71CEB" w14:textId="117389AC" w:rsidR="00E412B0" w:rsidRDefault="00E412B0" w:rsidP="00E412B0">
      <w:pPr>
        <w:pStyle w:val="3"/>
        <w:rPr>
          <w:rFonts w:ascii="宋体" w:eastAsia="宋体" w:hAnsi="宋体" w:cs="宋体"/>
        </w:rPr>
      </w:pPr>
      <w:r w:rsidRPr="001926C1">
        <w:t>3.3.</w:t>
      </w:r>
      <w:r w:rsidR="004C1C1F">
        <w:rPr>
          <w:rFonts w:ascii="等线" w:eastAsia="等线" w:hAnsi="等线" w:hint="eastAsia"/>
        </w:rPr>
        <w:t>4</w:t>
      </w:r>
      <w:r w:rsidRPr="001926C1">
        <w:t xml:space="preserve"> </w:t>
      </w:r>
      <w:r w:rsidRPr="001926C1">
        <w:rPr>
          <w:rFonts w:ascii="宋体" w:eastAsia="宋体" w:hAnsi="宋体" w:cs="宋体" w:hint="eastAsia"/>
        </w:rPr>
        <w:t>我的账户信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E412B0" w14:paraId="6CFF85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F70B7E" w14:textId="77777777" w:rsidR="00E412B0" w:rsidRDefault="00E412B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380BDD6" w14:textId="7581FECF" w:rsidR="00E412B0" w:rsidRDefault="00E412B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4</w:t>
            </w:r>
          </w:p>
        </w:tc>
      </w:tr>
      <w:tr w:rsidR="00E412B0" w14:paraId="6EA600B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A3C472" w14:textId="77777777" w:rsidR="00E412B0" w:rsidRDefault="00E412B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22B40163" w14:textId="0D53B92E" w:rsidR="00E412B0" w:rsidRDefault="00E412B0" w:rsidP="00311D20">
            <w:pPr>
              <w:jc w:val="center"/>
            </w:pPr>
            <w:r w:rsidRPr="00E412B0">
              <w:rPr>
                <w:rFonts w:hint="eastAsia"/>
              </w:rPr>
              <w:t>我的账户信息</w:t>
            </w:r>
          </w:p>
        </w:tc>
      </w:tr>
      <w:tr w:rsidR="00E412B0" w14:paraId="5C3ADAE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774154" w14:textId="6328614E" w:rsidR="00E412B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712184C" w14:textId="06B609D0" w:rsidR="00E412B0" w:rsidRDefault="00E412B0" w:rsidP="00311D20">
            <w:pPr>
              <w:jc w:val="center"/>
            </w:pPr>
            <w:r w:rsidRPr="00E412B0">
              <w:rPr>
                <w:rFonts w:hint="eastAsia"/>
              </w:rPr>
              <w:t>我的账户信息，手机号码，身份证号等关联信息</w:t>
            </w:r>
          </w:p>
        </w:tc>
      </w:tr>
      <w:tr w:rsidR="00E412B0" w14:paraId="5557F71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ED7C3B" w14:textId="77777777" w:rsidR="00E412B0" w:rsidRPr="00D57F74" w:rsidRDefault="00E412B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C3BDE0" w14:textId="39863989" w:rsidR="00E412B0" w:rsidRPr="00D57F74" w:rsidRDefault="00AA5AAB" w:rsidP="00311D20">
            <w:pPr>
              <w:jc w:val="center"/>
            </w:pPr>
            <w:r>
              <w:rPr>
                <w:rFonts w:hint="eastAsia"/>
              </w:rPr>
              <w:t>已经登陆</w:t>
            </w:r>
          </w:p>
        </w:tc>
      </w:tr>
      <w:tr w:rsidR="00E412B0" w14:paraId="0B0FB9C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25F6" w14:textId="77777777" w:rsidR="00E412B0" w:rsidRPr="00D57F74" w:rsidRDefault="00E412B0" w:rsidP="00311D20">
            <w:pPr>
              <w:jc w:val="center"/>
            </w:pPr>
            <w:r w:rsidRPr="00D57F74">
              <w:rPr>
                <w:rFonts w:hint="eastAsia"/>
              </w:rPr>
              <w:lastRenderedPageBreak/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5F31F96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用户名，密码</w:t>
            </w:r>
            <w:r>
              <w:rPr>
                <w:rFonts w:hint="eastAsia"/>
              </w:rPr>
              <w:t>的输入界面</w:t>
            </w:r>
          </w:p>
        </w:tc>
      </w:tr>
      <w:tr w:rsidR="00E412B0" w14:paraId="67671BC6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57AE22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FC04530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E2B1F93" w14:textId="77777777" w:rsidR="00E412B0" w:rsidRPr="00D57F74" w:rsidRDefault="00E412B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E412B0" w14:paraId="14DEC69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A15ECE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BF09E9" w14:textId="77777777" w:rsidR="00E412B0" w:rsidRPr="00D57F74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BF9E6" w14:textId="12A4EC4A" w:rsidR="00E412B0" w:rsidRPr="00D57F74" w:rsidRDefault="00E412B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E412B0">
              <w:rPr>
                <w:rFonts w:hint="eastAsia"/>
              </w:rPr>
              <w:t>显示我的账户信息</w:t>
            </w:r>
          </w:p>
        </w:tc>
      </w:tr>
      <w:tr w:rsidR="00E412B0" w14:paraId="5709705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7681FA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6520D8" w14:textId="77777777" w:rsidR="00E412B0" w:rsidRPr="00D57F74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9F42F" w14:textId="20EE8D8C" w:rsidR="00E412B0" w:rsidRPr="00D57F74" w:rsidRDefault="00E412B0" w:rsidP="00311D20">
            <w:pPr>
              <w:jc w:val="left"/>
            </w:pPr>
          </w:p>
        </w:tc>
      </w:tr>
      <w:tr w:rsidR="00E412B0" w14:paraId="095F4AB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27751A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2277" w14:textId="77777777" w:rsidR="00E412B0" w:rsidRPr="00D57F74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36AF5AB" w14:textId="7AB909A6" w:rsidR="00E412B0" w:rsidRPr="00D57F74" w:rsidRDefault="00E412B0" w:rsidP="00311D20">
            <w:pPr>
              <w:jc w:val="left"/>
            </w:pPr>
          </w:p>
        </w:tc>
      </w:tr>
      <w:tr w:rsidR="00E412B0" w14:paraId="6EE2E1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C1D454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FB546F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1E30FD3" w14:textId="77777777" w:rsidR="00E412B0" w:rsidRPr="00D57F74" w:rsidRDefault="00E412B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E412B0" w14:paraId="7F37674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012301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A886F2" w14:textId="77777777" w:rsidR="00E412B0" w:rsidRPr="005B5727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4DEADA" w14:textId="77777777" w:rsidR="00E412B0" w:rsidRPr="00D57F74" w:rsidRDefault="00E412B0" w:rsidP="00311D20">
            <w:pPr>
              <w:jc w:val="left"/>
            </w:pPr>
          </w:p>
        </w:tc>
      </w:tr>
      <w:tr w:rsidR="00E412B0" w14:paraId="75CDD0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16CC7" w14:textId="77777777" w:rsidR="00E412B0" w:rsidRPr="005B5727" w:rsidRDefault="00E412B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F36D672" w14:textId="77777777" w:rsidR="00E412B0" w:rsidRPr="00D57F74" w:rsidRDefault="00E412B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E412B0" w14:paraId="1916A91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C64B85" w14:textId="77777777" w:rsidR="00E412B0" w:rsidRPr="005B5727" w:rsidRDefault="00E412B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4C243B" w14:textId="77777777" w:rsidR="00E412B0" w:rsidRPr="00D57F74" w:rsidRDefault="00E412B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E412B0" w14:paraId="2659F9B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6210BB" w14:textId="77777777" w:rsidR="00E412B0" w:rsidRDefault="00E412B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2897F1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E412B0" w14:paraId="1E38F20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CE341A" w14:textId="77777777" w:rsidR="00E412B0" w:rsidRPr="005B5727" w:rsidRDefault="00E412B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B1B9FD" w14:textId="77777777" w:rsidR="00E412B0" w:rsidRPr="005B5727" w:rsidRDefault="00E412B0" w:rsidP="00311D20">
            <w:pPr>
              <w:jc w:val="center"/>
            </w:pPr>
          </w:p>
        </w:tc>
      </w:tr>
    </w:tbl>
    <w:p w14:paraId="5AACBDB7" w14:textId="11905176" w:rsidR="00E412B0" w:rsidRDefault="00E412B0" w:rsidP="00E412B0"/>
    <w:p w14:paraId="6891D08A" w14:textId="65D7AB35" w:rsidR="00E412B0" w:rsidRDefault="006C4270" w:rsidP="006C4270">
      <w:pPr>
        <w:pStyle w:val="3"/>
        <w:rPr>
          <w:rFonts w:ascii="等线" w:eastAsia="等线" w:hAnsi="等线"/>
        </w:rPr>
      </w:pPr>
      <w:r w:rsidRPr="00904C8F">
        <w:rPr>
          <w:rFonts w:ascii="等线" w:eastAsia="等线" w:hAnsi="等线" w:hint="eastAsia"/>
        </w:rPr>
        <w:t>3.3.</w:t>
      </w:r>
      <w:r w:rsidR="004C1C1F">
        <w:rPr>
          <w:rFonts w:ascii="等线" w:eastAsia="等线" w:hAnsi="等线" w:hint="eastAsia"/>
        </w:rPr>
        <w:t>5</w:t>
      </w:r>
      <w:r w:rsidRPr="00904C8F">
        <w:rPr>
          <w:rFonts w:ascii="等线" w:eastAsia="等线" w:hAnsi="等线"/>
        </w:rPr>
        <w:t xml:space="preserve"> </w:t>
      </w:r>
      <w:r w:rsidRPr="00904C8F">
        <w:rPr>
          <w:rFonts w:ascii="等线" w:eastAsia="等线" w:hAnsi="等线" w:hint="eastAsia"/>
        </w:rPr>
        <w:t>我的订单信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C4270" w14:paraId="6650F5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41F4D6" w14:textId="77777777" w:rsidR="006C4270" w:rsidRDefault="006C427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5AA3F7" w14:textId="3F8E4A41" w:rsidR="006C4270" w:rsidRDefault="006C427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5</w:t>
            </w:r>
          </w:p>
        </w:tc>
      </w:tr>
      <w:tr w:rsidR="006C4270" w14:paraId="280D4EB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EBCC1F" w14:textId="77777777" w:rsidR="006C4270" w:rsidRDefault="006C427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302A8A9" w14:textId="05730792" w:rsidR="006C4270" w:rsidRDefault="006C4270" w:rsidP="00311D20">
            <w:pPr>
              <w:jc w:val="center"/>
            </w:pPr>
            <w:r w:rsidRPr="006C4270">
              <w:rPr>
                <w:rFonts w:hint="eastAsia"/>
              </w:rPr>
              <w:t>我的订单信息</w:t>
            </w:r>
          </w:p>
        </w:tc>
      </w:tr>
      <w:tr w:rsidR="006C4270" w14:paraId="01D4AA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916480" w14:textId="24BBCDA1" w:rsidR="006C427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1C947CF" w14:textId="50C36825" w:rsidR="006C4270" w:rsidRDefault="006C4270" w:rsidP="00311D20">
            <w:pPr>
              <w:jc w:val="center"/>
            </w:pPr>
            <w:r w:rsidRPr="006C4270">
              <w:rPr>
                <w:rFonts w:hint="eastAsia"/>
              </w:rPr>
              <w:t>我的订单信息，包括订单名称，订单号，订单说明，订单价格，订单进度等情况。</w:t>
            </w:r>
          </w:p>
        </w:tc>
      </w:tr>
      <w:tr w:rsidR="006C4270" w14:paraId="401946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5F224" w14:textId="77777777" w:rsidR="006C4270" w:rsidRPr="00D57F74" w:rsidRDefault="006C427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74729BF" w14:textId="77777777" w:rsidR="006C4270" w:rsidRPr="00D57F74" w:rsidRDefault="006C427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C4270" w14:paraId="3B30B2D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B7317B" w14:textId="77777777" w:rsidR="006C4270" w:rsidRPr="00D57F74" w:rsidRDefault="006C427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F20EDB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用户名，密码</w:t>
            </w:r>
            <w:r>
              <w:rPr>
                <w:rFonts w:hint="eastAsia"/>
              </w:rPr>
              <w:t>的输入界面</w:t>
            </w:r>
          </w:p>
        </w:tc>
      </w:tr>
      <w:tr w:rsidR="006C4270" w14:paraId="7ACF076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4A90D1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5A2752D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75EB41" w14:textId="77777777" w:rsidR="006C4270" w:rsidRPr="00D57F74" w:rsidRDefault="006C427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6C4270" w14:paraId="6AF530A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5B3495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FD2D3F" w14:textId="77777777" w:rsidR="006C4270" w:rsidRPr="00D57F74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BD79C4" w14:textId="20F074DD" w:rsidR="006C4270" w:rsidRPr="00D57F74" w:rsidRDefault="006C427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6C4270">
              <w:rPr>
                <w:rFonts w:hint="eastAsia"/>
              </w:rPr>
              <w:t>显示我的订单信息，订单进度等</w:t>
            </w:r>
          </w:p>
        </w:tc>
      </w:tr>
      <w:tr w:rsidR="006C4270" w14:paraId="3D292E7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58C924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294CC1" w14:textId="77777777" w:rsidR="006C4270" w:rsidRPr="00D57F74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290C8" w14:textId="5489BED7" w:rsidR="006C4270" w:rsidRPr="00D57F74" w:rsidRDefault="00325654" w:rsidP="00311D20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3 </w:t>
            </w:r>
            <w:r w:rsidRPr="006C4270">
              <w:rPr>
                <w:rFonts w:hint="eastAsia"/>
              </w:rPr>
              <w:t>订单完成确认</w:t>
            </w:r>
          </w:p>
        </w:tc>
      </w:tr>
      <w:tr w:rsidR="006C4270" w14:paraId="37B40C4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E91F1D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5B9418" w14:textId="77777777" w:rsidR="006C4270" w:rsidRPr="00D57F74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4D409A" w14:textId="436B195E" w:rsidR="006C4270" w:rsidRPr="00D57F74" w:rsidRDefault="006C4270" w:rsidP="00311D20">
            <w:pPr>
              <w:jc w:val="left"/>
            </w:pPr>
          </w:p>
        </w:tc>
      </w:tr>
      <w:tr w:rsidR="006C4270" w14:paraId="7BA180D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6381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11DFF91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E21DE4" w14:textId="77777777" w:rsidR="006C4270" w:rsidRPr="00D57F74" w:rsidRDefault="006C427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6C4270" w14:paraId="22F231F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D920E7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D04BE9" w14:textId="77777777" w:rsidR="006C4270" w:rsidRPr="005B5727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FCE537" w14:textId="77777777" w:rsidR="006C4270" w:rsidRPr="00D57F74" w:rsidRDefault="006C4270" w:rsidP="00311D20">
            <w:pPr>
              <w:jc w:val="left"/>
            </w:pPr>
          </w:p>
        </w:tc>
      </w:tr>
      <w:tr w:rsidR="006C4270" w14:paraId="3CF729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3B968" w14:textId="77777777" w:rsidR="006C4270" w:rsidRPr="005B5727" w:rsidRDefault="006C427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29C9B1B" w14:textId="77777777" w:rsidR="006C4270" w:rsidRPr="00D57F74" w:rsidRDefault="006C427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C4270" w14:paraId="7A07D5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DA899" w14:textId="77777777" w:rsidR="006C4270" w:rsidRPr="005B5727" w:rsidRDefault="006C427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09E0F5" w14:textId="77777777" w:rsidR="006C4270" w:rsidRPr="00D57F74" w:rsidRDefault="006C427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C4270" w14:paraId="649C466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9ECEF6" w14:textId="77777777" w:rsidR="006C4270" w:rsidRDefault="006C427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C76620B" w14:textId="73FA5B80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我的</w:t>
            </w:r>
            <w:r w:rsidR="00325654">
              <w:rPr>
                <w:rFonts w:hint="eastAsia"/>
              </w:rPr>
              <w:t>订单</w:t>
            </w:r>
            <w:r>
              <w:rPr>
                <w:rFonts w:hint="eastAsia"/>
              </w:rPr>
              <w:t>显示界面</w:t>
            </w:r>
          </w:p>
        </w:tc>
      </w:tr>
      <w:tr w:rsidR="006C4270" w14:paraId="1BB629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64B9D" w14:textId="77777777" w:rsidR="006C4270" w:rsidRPr="005B5727" w:rsidRDefault="006C427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CFB095" w14:textId="77777777" w:rsidR="006C4270" w:rsidRPr="005B5727" w:rsidRDefault="006C4270" w:rsidP="00311D20">
            <w:pPr>
              <w:jc w:val="center"/>
            </w:pPr>
          </w:p>
        </w:tc>
      </w:tr>
    </w:tbl>
    <w:p w14:paraId="3B268DDB" w14:textId="1CD85689" w:rsidR="006C4270" w:rsidRDefault="006C4270" w:rsidP="006C4270"/>
    <w:p w14:paraId="327C987E" w14:textId="27C90993" w:rsidR="00311D20" w:rsidRDefault="00311D20" w:rsidP="00311D20">
      <w:pPr>
        <w:pStyle w:val="3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3.3.</w:t>
      </w:r>
      <w:r w:rsidR="00325654">
        <w:rPr>
          <w:rFonts w:ascii="等线" w:eastAsia="等线" w:hAnsi="等线"/>
        </w:rPr>
        <w:t>6</w:t>
      </w:r>
      <w:r>
        <w:t xml:space="preserve"> </w:t>
      </w:r>
      <w:r>
        <w:rPr>
          <w:rFonts w:ascii="宋体" w:eastAsia="宋体" w:hAnsi="宋体" w:cs="宋体" w:hint="eastAsia"/>
        </w:rPr>
        <w:t>我的理财信息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1528683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6675CD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6C24044" w14:textId="6676B6F1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6</w:t>
            </w:r>
          </w:p>
        </w:tc>
      </w:tr>
      <w:tr w:rsidR="00311D20" w14:paraId="3716C28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32D508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1B235F96" w14:textId="50066AE9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我的理财信息</w:t>
            </w:r>
          </w:p>
        </w:tc>
      </w:tr>
      <w:tr w:rsidR="00311D20" w14:paraId="2409BFF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308D80" w14:textId="771A21D3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B16203" w14:textId="61964830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我购买的理财产品数量和收益，当前利率等情况</w:t>
            </w:r>
          </w:p>
        </w:tc>
      </w:tr>
      <w:tr w:rsidR="00311D20" w14:paraId="11EFC4D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164D62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3A37C98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5BEBA52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65E2120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4299FFE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用户名，密码</w:t>
            </w:r>
            <w:r>
              <w:rPr>
                <w:rFonts w:hint="eastAsia"/>
              </w:rPr>
              <w:t>的输入界面</w:t>
            </w:r>
          </w:p>
        </w:tc>
      </w:tr>
      <w:tr w:rsidR="00311D20" w14:paraId="29ED012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2C50E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129093C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E540FBF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311D20" w14:paraId="01EFD869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513AD0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49FFA6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0E16517" w14:textId="1BA2C0F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显示我的应用</w:t>
            </w:r>
            <w:r w:rsidRPr="00311D20">
              <w:rPr>
                <w:rFonts w:hint="eastAsia"/>
              </w:rPr>
              <w:t>-</w:t>
            </w:r>
            <w:r w:rsidRPr="00311D20">
              <w:rPr>
                <w:rFonts w:hint="eastAsia"/>
              </w:rPr>
              <w:t>我的理财信息</w:t>
            </w:r>
          </w:p>
        </w:tc>
      </w:tr>
      <w:tr w:rsidR="00311D20" w14:paraId="005688A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4DD855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712AD1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848106" w14:textId="3CBE8662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311D20">
              <w:rPr>
                <w:rFonts w:hint="eastAsia"/>
              </w:rPr>
              <w:t>显示我购买的理财产品和收益情况</w:t>
            </w:r>
          </w:p>
        </w:tc>
      </w:tr>
      <w:tr w:rsidR="00311D20" w14:paraId="5299DDA2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2C4BDAB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AD048B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940BEA" w14:textId="41CE1D28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 w:rsidRPr="00311D20">
              <w:rPr>
                <w:rFonts w:hint="eastAsia"/>
              </w:rPr>
              <w:t>可以再次购买新产品，完成退出</w:t>
            </w:r>
          </w:p>
        </w:tc>
      </w:tr>
      <w:tr w:rsidR="00311D20" w14:paraId="444F267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D87095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63F113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2443F1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1DAE1F1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B8308E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FA8CAB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F35FC7" w14:textId="77777777" w:rsidR="00311D20" w:rsidRPr="00D57F74" w:rsidRDefault="00311D20" w:rsidP="00311D20">
            <w:pPr>
              <w:jc w:val="left"/>
            </w:pPr>
          </w:p>
        </w:tc>
      </w:tr>
      <w:tr w:rsidR="00311D20" w14:paraId="2EA1ABE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EBD8B3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1E523F7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4972A18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4B6E7E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7DAA180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10609A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AAFBA6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3850013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4505F7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157E77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lastRenderedPageBreak/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4A18F60" w14:textId="77777777" w:rsidR="00311D20" w:rsidRPr="005B5727" w:rsidRDefault="00311D20" w:rsidP="00311D20">
            <w:pPr>
              <w:jc w:val="center"/>
            </w:pPr>
          </w:p>
        </w:tc>
      </w:tr>
    </w:tbl>
    <w:p w14:paraId="6C5DD006" w14:textId="1B416B1D" w:rsidR="00311D20" w:rsidRDefault="00311D20" w:rsidP="00311D20"/>
    <w:p w14:paraId="37B6FA5F" w14:textId="028B36E0" w:rsidR="00311D20" w:rsidRDefault="00311D20" w:rsidP="00311D20">
      <w:pPr>
        <w:pStyle w:val="3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3.3.</w:t>
      </w:r>
      <w:r w:rsidR="00325654">
        <w:rPr>
          <w:rFonts w:ascii="等线" w:eastAsia="等线" w:hAnsi="等线"/>
        </w:rPr>
        <w:t>7</w:t>
      </w:r>
      <w:r>
        <w:t xml:space="preserve"> </w:t>
      </w:r>
      <w:r>
        <w:rPr>
          <w:rFonts w:ascii="宋体" w:eastAsia="宋体" w:hAnsi="宋体" w:cs="宋体" w:hint="eastAsia"/>
        </w:rPr>
        <w:t>我的惠家社区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291EA95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C43CF1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C62E601" w14:textId="2372BFDF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7</w:t>
            </w:r>
          </w:p>
        </w:tc>
      </w:tr>
      <w:tr w:rsidR="00311D20" w14:paraId="3FEA75E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52C3D3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A2F33FE" w14:textId="3BC0C299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我的恵家社区</w:t>
            </w:r>
          </w:p>
        </w:tc>
      </w:tr>
      <w:tr w:rsidR="00311D20" w14:paraId="281B26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BA2EEF" w14:textId="02D27F1C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A73EA6" w14:textId="3D51423B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显示我注册登记的恵家社区，以及该社区网点介绍，地图位置，以及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社区最新的活动，和我报名参加的活动等信息。</w:t>
            </w:r>
          </w:p>
        </w:tc>
      </w:tr>
      <w:tr w:rsidR="00311D20" w14:paraId="0AE0ADF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9329FE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CBEB2DE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34B2E64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7EA2DC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3AD2B9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用户名，密码</w:t>
            </w:r>
            <w:r>
              <w:rPr>
                <w:rFonts w:hint="eastAsia"/>
              </w:rPr>
              <w:t>的输入界面</w:t>
            </w:r>
          </w:p>
        </w:tc>
      </w:tr>
      <w:tr w:rsidR="00311D20" w14:paraId="141213E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E387720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73ED7D8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0EB75C6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311D20" w14:paraId="0570F28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4918EC2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1E7129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E7ECB7" w14:textId="0CDB11B9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显示我的恵家社区</w:t>
            </w:r>
          </w:p>
        </w:tc>
      </w:tr>
      <w:tr w:rsidR="00311D20" w14:paraId="3634AED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1450B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6AA253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E23C6B" w14:textId="4BB40925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311D20">
              <w:rPr>
                <w:rFonts w:hint="eastAsia"/>
              </w:rPr>
              <w:t>便民网点位置，介绍，业务范围，人员介绍，最新活动</w:t>
            </w:r>
          </w:p>
        </w:tc>
      </w:tr>
      <w:tr w:rsidR="00311D20" w14:paraId="62A3DA0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250D8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84EB8F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4D7590" w14:textId="72BB2748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 w:rsidRPr="00311D20">
              <w:rPr>
                <w:rFonts w:hint="eastAsia"/>
              </w:rPr>
              <w:t>报名参加活动</w:t>
            </w:r>
          </w:p>
        </w:tc>
      </w:tr>
      <w:tr w:rsidR="00311D20" w14:paraId="7D87527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E8291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7D35C4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8474F3" w14:textId="71A87F5B" w:rsidR="00311D20" w:rsidRDefault="00311D20" w:rsidP="00311D20">
            <w:pPr>
              <w:jc w:val="left"/>
            </w:pPr>
            <w:r>
              <w:rPr>
                <w:rFonts w:hint="eastAsia"/>
              </w:rPr>
              <w:t>05</w:t>
            </w:r>
            <w:r>
              <w:t xml:space="preserve"> </w:t>
            </w:r>
            <w:r w:rsidRPr="00311D20">
              <w:rPr>
                <w:rFonts w:hint="eastAsia"/>
              </w:rPr>
              <w:t>完成退出</w:t>
            </w:r>
          </w:p>
        </w:tc>
      </w:tr>
      <w:tr w:rsidR="00311D20" w14:paraId="7096007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EFE14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A37855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54C062F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5026F0F7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9D4C7E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8C677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6B584B" w14:textId="77777777" w:rsidR="00311D20" w:rsidRPr="00D57F74" w:rsidRDefault="00311D20" w:rsidP="00311D20">
            <w:pPr>
              <w:jc w:val="left"/>
            </w:pPr>
          </w:p>
        </w:tc>
      </w:tr>
      <w:tr w:rsidR="00311D20" w14:paraId="3405C58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704A8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F7A5B1A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72F621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7752D3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B14021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371E81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F504F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68E4CE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5DA833F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4FCE4F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AA7070" w14:textId="77777777" w:rsidR="00311D20" w:rsidRPr="005B5727" w:rsidRDefault="00311D20" w:rsidP="00311D20">
            <w:pPr>
              <w:jc w:val="center"/>
            </w:pPr>
          </w:p>
        </w:tc>
      </w:tr>
    </w:tbl>
    <w:p w14:paraId="42EF6980" w14:textId="682AC549" w:rsidR="00311D20" w:rsidRDefault="00311D20" w:rsidP="00311D20"/>
    <w:p w14:paraId="4BDF6BD8" w14:textId="60871F09" w:rsidR="00311D20" w:rsidRDefault="00311D20" w:rsidP="00311D20">
      <w:pPr>
        <w:pStyle w:val="2"/>
        <w:rPr>
          <w:rFonts w:ascii="等线" w:eastAsia="等线" w:hAnsi="等线"/>
        </w:rPr>
      </w:pPr>
      <w:r>
        <w:rPr>
          <w:rFonts w:ascii="等线" w:eastAsia="等线" w:hAnsi="等线" w:hint="eastAsia"/>
        </w:rPr>
        <w:t>3.4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惠家新闻</w:t>
      </w:r>
    </w:p>
    <w:p w14:paraId="3ABE852B" w14:textId="1D3ED611" w:rsidR="00311D20" w:rsidRPr="00311D20" w:rsidRDefault="00311D20" w:rsidP="00311D20">
      <w:pPr>
        <w:pStyle w:val="3"/>
      </w:pPr>
      <w:r w:rsidRPr="001926C1">
        <w:t xml:space="preserve">3.4.1 </w:t>
      </w:r>
      <w:r w:rsidRPr="001926C1">
        <w:rPr>
          <w:rFonts w:ascii="宋体" w:eastAsia="宋体" w:hAnsi="宋体" w:cs="宋体" w:hint="eastAsia"/>
        </w:rPr>
        <w:t>惠家网点开通新闻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4712B34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5AF5F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3E58455" w14:textId="0193ED48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>
              <w:t>1</w:t>
            </w:r>
          </w:p>
        </w:tc>
      </w:tr>
      <w:tr w:rsidR="00311D20" w14:paraId="23D72E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73A08D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5E31630" w14:textId="277C243E" w:rsidR="00311D20" w:rsidRDefault="00311D20" w:rsidP="00311D20">
            <w:pPr>
              <w:jc w:val="center"/>
            </w:pPr>
            <w:r>
              <w:rPr>
                <w:rFonts w:hint="eastAsia"/>
              </w:rPr>
              <w:t>惠家网点开通新闻</w:t>
            </w:r>
          </w:p>
        </w:tc>
      </w:tr>
      <w:tr w:rsidR="00311D20" w14:paraId="681091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2EB99F" w14:textId="53D3A885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893C59A" w14:textId="4F345C90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恵家</w:t>
            </w:r>
            <w:r w:rsidRPr="00311D20">
              <w:rPr>
                <w:rFonts w:hint="eastAsia"/>
              </w:rPr>
              <w:t xml:space="preserve"> E </w:t>
            </w:r>
            <w:r w:rsidRPr="00311D20">
              <w:rPr>
                <w:rFonts w:hint="eastAsia"/>
              </w:rPr>
              <w:t>站，站内新闻，包括网点</w:t>
            </w:r>
            <w:proofErr w:type="gramStart"/>
            <w:r w:rsidRPr="00311D20">
              <w:rPr>
                <w:rFonts w:hint="eastAsia"/>
              </w:rPr>
              <w:t>开通类</w:t>
            </w:r>
            <w:proofErr w:type="gramEnd"/>
            <w:r w:rsidRPr="00311D20">
              <w:rPr>
                <w:rFonts w:hint="eastAsia"/>
              </w:rPr>
              <w:t>新闻，金融类业务开通新闻，健康类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开通新闻，便民类业务开通新闻，社区活动类新闻。</w:t>
            </w:r>
          </w:p>
        </w:tc>
      </w:tr>
      <w:tr w:rsidR="00311D20" w14:paraId="6C56B0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B1161A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AA9BA23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6F4FC0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C2B0C8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04CD96" w14:textId="3A7EC830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图片，文字，</w:t>
            </w:r>
            <w:r w:rsidRPr="00311D20">
              <w:rPr>
                <w:rFonts w:hint="eastAsia"/>
              </w:rPr>
              <w:t xml:space="preserve">WORD </w:t>
            </w:r>
            <w:r w:rsidRPr="00311D20">
              <w:rPr>
                <w:rFonts w:hint="eastAsia"/>
              </w:rPr>
              <w:t>文档（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）</w:t>
            </w:r>
            <w:r>
              <w:rPr>
                <w:rFonts w:hint="eastAsia"/>
              </w:rPr>
              <w:t>的输入界面</w:t>
            </w:r>
          </w:p>
        </w:tc>
      </w:tr>
      <w:tr w:rsidR="00311D20" w14:paraId="7750609F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19F3D68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039E2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6D793DD" w14:textId="235C2FEA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311D20" w14:paraId="34557EF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1979DB5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8A22F7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6C1B06" w14:textId="07FBEBFF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311D20" w14:paraId="17650BD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F5602A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770433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E8E34F" w14:textId="06F90DF2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311D20" w14:paraId="7E9AD5D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831AA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A26EAE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7CE646" w14:textId="1B98AA9F" w:rsidR="00311D20" w:rsidRPr="00D57F74" w:rsidRDefault="00311D20" w:rsidP="00311D20">
            <w:pPr>
              <w:jc w:val="left"/>
            </w:pPr>
          </w:p>
        </w:tc>
      </w:tr>
      <w:tr w:rsidR="00311D20" w14:paraId="3CBAF10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50A3462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884B93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C8142D" w14:textId="4AD667F5" w:rsidR="00311D20" w:rsidRDefault="00311D20" w:rsidP="00311D20">
            <w:pPr>
              <w:jc w:val="left"/>
            </w:pPr>
          </w:p>
        </w:tc>
      </w:tr>
      <w:tr w:rsidR="00311D20" w14:paraId="3423429E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BD0B2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161DC2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820E8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282AF92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7BF752D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FF07A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D5765F" w14:textId="77777777" w:rsidR="00311D20" w:rsidRPr="00D57F74" w:rsidRDefault="00311D20" w:rsidP="00311D20">
            <w:pPr>
              <w:jc w:val="left"/>
            </w:pPr>
          </w:p>
        </w:tc>
      </w:tr>
      <w:tr w:rsidR="00311D20" w14:paraId="1F2C5E5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A4EA18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8B5528B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6E800EE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BD9CB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14EFE57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107E33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939DE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FBDD416" w14:textId="5580C860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458BFDB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93225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8586AA" w14:textId="77777777" w:rsidR="00311D20" w:rsidRPr="005B5727" w:rsidRDefault="00311D20" w:rsidP="00311D20">
            <w:pPr>
              <w:jc w:val="center"/>
            </w:pPr>
          </w:p>
        </w:tc>
      </w:tr>
    </w:tbl>
    <w:p w14:paraId="2F0268FE" w14:textId="4893DC3F" w:rsidR="00311D20" w:rsidRDefault="00311D20" w:rsidP="00311D20"/>
    <w:p w14:paraId="6B7540C4" w14:textId="0F26D204" w:rsidR="00311D20" w:rsidRDefault="00311D20" w:rsidP="00311D20">
      <w:pPr>
        <w:pStyle w:val="3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3.4.2</w:t>
      </w:r>
      <w:r>
        <w:t xml:space="preserve"> </w:t>
      </w:r>
      <w:r>
        <w:rPr>
          <w:rFonts w:ascii="宋体" w:eastAsia="宋体" w:hAnsi="宋体" w:cs="宋体" w:hint="eastAsia"/>
        </w:rPr>
        <w:t>金融类业务开通新闻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481613A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119F9C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424EFF2" w14:textId="34DDFC16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 w:rsidR="00E36B5D">
              <w:t>2</w:t>
            </w:r>
          </w:p>
        </w:tc>
      </w:tr>
      <w:tr w:rsidR="00311D20" w14:paraId="4CF51F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FD7199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lastRenderedPageBreak/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2FBB254" w14:textId="314D67CD" w:rsidR="00311D20" w:rsidRDefault="00E36B5D" w:rsidP="00311D20">
            <w:pPr>
              <w:jc w:val="center"/>
            </w:pPr>
            <w:r>
              <w:rPr>
                <w:rFonts w:hint="eastAsia"/>
              </w:rPr>
              <w:t>金融类业务开通新闻</w:t>
            </w:r>
          </w:p>
        </w:tc>
      </w:tr>
      <w:tr w:rsidR="00311D20" w14:paraId="3E0566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CFDD6B" w14:textId="4060DA83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6E3574" w14:textId="00A8488C" w:rsidR="00311D20" w:rsidRDefault="00E36B5D" w:rsidP="00311D20">
            <w:pPr>
              <w:jc w:val="center"/>
            </w:pPr>
            <w:r>
              <w:rPr>
                <w:rFonts w:hint="eastAsia"/>
              </w:rPr>
              <w:t>基金，理财产品，贵金属等产品</w:t>
            </w:r>
          </w:p>
        </w:tc>
      </w:tr>
      <w:tr w:rsidR="00311D20" w14:paraId="2B95E68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28E26D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B836A67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7514379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B9C5A6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1E04DC4" w14:textId="77777777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图片，文字，</w:t>
            </w:r>
            <w:r w:rsidRPr="00311D20">
              <w:rPr>
                <w:rFonts w:hint="eastAsia"/>
              </w:rPr>
              <w:t xml:space="preserve">WORD </w:t>
            </w:r>
            <w:r w:rsidRPr="00311D20">
              <w:rPr>
                <w:rFonts w:hint="eastAsia"/>
              </w:rPr>
              <w:t>文档（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）</w:t>
            </w:r>
            <w:r>
              <w:rPr>
                <w:rFonts w:hint="eastAsia"/>
              </w:rPr>
              <w:t>的输入界面</w:t>
            </w:r>
          </w:p>
        </w:tc>
      </w:tr>
      <w:tr w:rsidR="00311D20" w14:paraId="0F51D7FD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3A5581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931926C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DCAFCD2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311D20" w14:paraId="5FA4F26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D7B444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2B66C0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11A99F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311D20" w14:paraId="0EAAB3E9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5F3673A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CBFCCD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DAE316B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311D20" w14:paraId="1B4F18F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C4A38C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C30AA7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C7C6583" w14:textId="77777777" w:rsidR="00311D20" w:rsidRPr="00D57F74" w:rsidRDefault="00311D20" w:rsidP="00311D20">
            <w:pPr>
              <w:jc w:val="left"/>
            </w:pPr>
          </w:p>
        </w:tc>
      </w:tr>
      <w:tr w:rsidR="00311D20" w14:paraId="203D1A9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7CEB42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5A19AC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979508" w14:textId="77777777" w:rsidR="00311D20" w:rsidRDefault="00311D20" w:rsidP="00311D20">
            <w:pPr>
              <w:jc w:val="left"/>
            </w:pPr>
          </w:p>
        </w:tc>
      </w:tr>
      <w:tr w:rsidR="00311D20" w14:paraId="6E37222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30EB2A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6BA96D4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39246D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5B2BB91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26AAC7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728881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EBB280" w14:textId="77777777" w:rsidR="00311D20" w:rsidRPr="00D57F74" w:rsidRDefault="00311D20" w:rsidP="00311D20">
            <w:pPr>
              <w:jc w:val="left"/>
            </w:pPr>
          </w:p>
        </w:tc>
      </w:tr>
      <w:tr w:rsidR="00311D20" w14:paraId="7BE4E18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6839A4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4780858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547F908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AD9FF0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DD7934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103BCB5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D7DC83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0336F26" w14:textId="77777777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585FA88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F392FA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B5A75A1" w14:textId="77777777" w:rsidR="00311D20" w:rsidRPr="005B5727" w:rsidRDefault="00311D20" w:rsidP="00311D20">
            <w:pPr>
              <w:jc w:val="center"/>
            </w:pPr>
          </w:p>
        </w:tc>
      </w:tr>
    </w:tbl>
    <w:p w14:paraId="5F53ABC2" w14:textId="59C7C395" w:rsidR="00311D20" w:rsidRDefault="00311D20" w:rsidP="00311D20"/>
    <w:p w14:paraId="242A22E5" w14:textId="4292CD6E" w:rsidR="005E3FE1" w:rsidRDefault="005E3FE1" w:rsidP="005E3FE1">
      <w:pPr>
        <w:pStyle w:val="3"/>
        <w:rPr>
          <w:rFonts w:ascii="等线" w:eastAsia="等线" w:hAnsi="等线"/>
        </w:rPr>
      </w:pPr>
      <w:r>
        <w:rPr>
          <w:rFonts w:ascii="等线" w:eastAsia="等线" w:hAnsi="等线" w:hint="eastAsia"/>
        </w:rPr>
        <w:t>3.4.</w:t>
      </w:r>
      <w:r w:rsidR="00623467">
        <w:rPr>
          <w:rFonts w:ascii="等线" w:eastAsia="等线" w:hAnsi="等线"/>
        </w:rPr>
        <w:t>3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其他业务开通新闻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14:paraId="4ED6E5B6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85C149" w14:textId="77777777" w:rsidR="005E3FE1" w:rsidRDefault="005E3FE1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9550CBF" w14:textId="687DA69C" w:rsidR="005E3FE1" w:rsidRDefault="005E3FE1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 w:rsidR="00623467">
              <w:t>3</w:t>
            </w:r>
          </w:p>
        </w:tc>
      </w:tr>
      <w:tr w:rsidR="005E3FE1" w14:paraId="719E0C3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7475E" w14:textId="77777777" w:rsidR="005E3FE1" w:rsidRDefault="005E3FE1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4B9A93B" w14:textId="25D97D16" w:rsidR="005E3FE1" w:rsidRDefault="005E3FE1" w:rsidP="00604B06">
            <w:pPr>
              <w:jc w:val="center"/>
            </w:pPr>
            <w:r>
              <w:rPr>
                <w:rFonts w:hint="eastAsia"/>
              </w:rPr>
              <w:t>其他业务开通新闻</w:t>
            </w:r>
          </w:p>
        </w:tc>
      </w:tr>
      <w:tr w:rsidR="005E3FE1" w14:paraId="796A5FC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481E6E" w14:textId="49064102" w:rsidR="005E3FE1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C44A7D" w14:textId="0CE86E9A" w:rsidR="005E3FE1" w:rsidRDefault="005E3FE1" w:rsidP="00604B06">
            <w:pPr>
              <w:jc w:val="center"/>
            </w:pPr>
            <w:r w:rsidRPr="005E3FE1">
              <w:rPr>
                <w:rFonts w:hint="eastAsia"/>
              </w:rPr>
              <w:t>如有机蔬菜配送业务，积分对话业务</w:t>
            </w:r>
          </w:p>
        </w:tc>
      </w:tr>
      <w:tr w:rsidR="005E3FE1" w14:paraId="23E0604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EC68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1EF66C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25D712C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D98CD7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1FD19E4" w14:textId="77777777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图片，文字，</w:t>
            </w:r>
            <w:r w:rsidRPr="00311D20">
              <w:rPr>
                <w:rFonts w:hint="eastAsia"/>
              </w:rPr>
              <w:t xml:space="preserve">WORD </w:t>
            </w:r>
            <w:r w:rsidRPr="00311D20">
              <w:rPr>
                <w:rFonts w:hint="eastAsia"/>
              </w:rPr>
              <w:t>文档（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）</w:t>
            </w:r>
            <w:r>
              <w:rPr>
                <w:rFonts w:hint="eastAsia"/>
              </w:rPr>
              <w:t>的输入界面</w:t>
            </w:r>
          </w:p>
        </w:tc>
      </w:tr>
      <w:tr w:rsidR="005E3FE1" w14:paraId="4156AA5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6F812B1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F1E532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BF2814A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5E3FE1" w14:paraId="180A9B9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D240EC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116BBD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5EE883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5E3FE1" w14:paraId="7E8314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EF4EF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07628E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5CCF22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5E3FE1" w14:paraId="13CCC3D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2B772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445FD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DCFE1" w14:textId="77777777" w:rsidR="005E3FE1" w:rsidRPr="00D57F74" w:rsidRDefault="005E3FE1" w:rsidP="00604B06">
            <w:pPr>
              <w:jc w:val="left"/>
            </w:pPr>
          </w:p>
        </w:tc>
      </w:tr>
      <w:tr w:rsidR="005E3FE1" w14:paraId="27CFEDD6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8174BB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68062B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7C19078" w14:textId="77777777" w:rsidR="005E3FE1" w:rsidRDefault="005E3FE1" w:rsidP="00604B06">
            <w:pPr>
              <w:jc w:val="left"/>
            </w:pPr>
          </w:p>
        </w:tc>
      </w:tr>
      <w:tr w:rsidR="005E3FE1" w14:paraId="77852B6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E404F4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9EF928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9C93864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E3FE1" w14:paraId="2589960B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DE9E14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633DC1" w14:textId="77777777" w:rsidR="005E3FE1" w:rsidRPr="005B5727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4502CF" w14:textId="77777777" w:rsidR="005E3FE1" w:rsidRPr="00D57F74" w:rsidRDefault="005E3FE1" w:rsidP="00604B06">
            <w:pPr>
              <w:jc w:val="left"/>
            </w:pPr>
          </w:p>
        </w:tc>
      </w:tr>
      <w:tr w:rsidR="005E3FE1" w14:paraId="28BE80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4DEB7B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A4F8C1A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618F14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5B9F1A" w14:textId="77777777" w:rsidR="005E3FE1" w:rsidRPr="005B5727" w:rsidRDefault="005E3FE1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F38701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2FC20B8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00CC4D" w14:textId="77777777" w:rsidR="005E3FE1" w:rsidRDefault="005E3FE1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EAA8BCD" w14:textId="77777777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5E3FE1" w14:paraId="6979F28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41A5B1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B7E5B1A" w14:textId="77777777" w:rsidR="005E3FE1" w:rsidRPr="005B5727" w:rsidRDefault="005E3FE1" w:rsidP="00604B06">
            <w:pPr>
              <w:jc w:val="center"/>
            </w:pPr>
          </w:p>
        </w:tc>
      </w:tr>
    </w:tbl>
    <w:p w14:paraId="1C5121AE" w14:textId="3EDFBB9A" w:rsidR="005E3FE1" w:rsidRDefault="005E3FE1" w:rsidP="005E3FE1"/>
    <w:p w14:paraId="282CCB41" w14:textId="022BC378" w:rsidR="005E3FE1" w:rsidRDefault="005E3FE1" w:rsidP="005E3FE1">
      <w:pPr>
        <w:pStyle w:val="3"/>
        <w:rPr>
          <w:rFonts w:ascii="等线" w:eastAsia="等线" w:hAnsi="等线"/>
        </w:rPr>
      </w:pPr>
      <w:r>
        <w:rPr>
          <w:rFonts w:ascii="等线" w:eastAsia="等线" w:hAnsi="等线" w:hint="eastAsia"/>
        </w:rPr>
        <w:t>3.4.</w:t>
      </w:r>
      <w:r w:rsidR="00623467">
        <w:rPr>
          <w:rFonts w:ascii="等线" w:eastAsia="等线" w:hAnsi="等线"/>
        </w:rPr>
        <w:t>4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社区活动类新闻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14:paraId="57F148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44E420" w14:textId="77777777" w:rsidR="005E3FE1" w:rsidRDefault="005E3FE1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BF09782" w14:textId="04C9E379" w:rsidR="005E3FE1" w:rsidRDefault="005E3FE1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 w:rsidR="00623467">
              <w:t>4</w:t>
            </w:r>
          </w:p>
        </w:tc>
      </w:tr>
      <w:tr w:rsidR="005E3FE1" w14:paraId="731E1EB5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65A489" w14:textId="77777777" w:rsidR="005E3FE1" w:rsidRDefault="005E3FE1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C66141A" w14:textId="4042B634" w:rsidR="005E3FE1" w:rsidRDefault="005E3FE1" w:rsidP="00604B06">
            <w:pPr>
              <w:jc w:val="center"/>
            </w:pPr>
            <w:r>
              <w:rPr>
                <w:rFonts w:hint="eastAsia"/>
              </w:rPr>
              <w:t>社区活动类开通新闻</w:t>
            </w:r>
          </w:p>
        </w:tc>
      </w:tr>
      <w:tr w:rsidR="005E3FE1" w14:paraId="4EE3480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8CE9EE" w14:textId="547F0E57" w:rsidR="005E3FE1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9F74A1E" w14:textId="24BD1DA7" w:rsidR="005E3FE1" w:rsidRDefault="005E3FE1" w:rsidP="00604B06">
            <w:pPr>
              <w:jc w:val="center"/>
            </w:pPr>
            <w:r w:rsidRPr="005E3FE1">
              <w:rPr>
                <w:rFonts w:hint="eastAsia"/>
              </w:rPr>
              <w:t>社区电影，社区亲子活动，社区旅游活动，</w:t>
            </w:r>
            <w:r w:rsidRPr="005E3FE1">
              <w:rPr>
                <w:rFonts w:hint="eastAsia"/>
              </w:rPr>
              <w:t xml:space="preserve"> </w:t>
            </w:r>
            <w:r w:rsidRPr="005E3FE1">
              <w:rPr>
                <w:rFonts w:hint="eastAsia"/>
              </w:rPr>
              <w:t>社区金融讲座等，健康养生讲座</w:t>
            </w:r>
          </w:p>
        </w:tc>
      </w:tr>
      <w:tr w:rsidR="005E3FE1" w14:paraId="740B7D2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DFF72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B4D6AEA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6E169B1F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CE44B2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F2E4B96" w14:textId="77777777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图片，文字，</w:t>
            </w:r>
            <w:r w:rsidRPr="00311D20">
              <w:rPr>
                <w:rFonts w:hint="eastAsia"/>
              </w:rPr>
              <w:t xml:space="preserve">WORD </w:t>
            </w:r>
            <w:r w:rsidRPr="00311D20">
              <w:rPr>
                <w:rFonts w:hint="eastAsia"/>
              </w:rPr>
              <w:t>文档（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）</w:t>
            </w:r>
            <w:r>
              <w:rPr>
                <w:rFonts w:hint="eastAsia"/>
              </w:rPr>
              <w:t>的输入界面</w:t>
            </w:r>
          </w:p>
        </w:tc>
      </w:tr>
      <w:tr w:rsidR="005E3FE1" w14:paraId="3110FC1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449E819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25A0064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1CDD92A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5E3FE1" w14:paraId="5E67431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4FF42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E18A8E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8D1B90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5E3FE1" w14:paraId="283A62B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E8A0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7DD08DC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A9A562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5E3FE1" w14:paraId="68CB0BF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E8DBB8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41FD42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9D9787" w14:textId="77777777" w:rsidR="005E3FE1" w:rsidRPr="00D57F74" w:rsidRDefault="005E3FE1" w:rsidP="00604B06">
            <w:pPr>
              <w:jc w:val="left"/>
            </w:pPr>
          </w:p>
        </w:tc>
      </w:tr>
      <w:tr w:rsidR="005E3FE1" w14:paraId="2DFA2F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97726D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0D9C0F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28CAD5" w14:textId="77777777" w:rsidR="005E3FE1" w:rsidRDefault="005E3FE1" w:rsidP="00604B06">
            <w:pPr>
              <w:jc w:val="left"/>
            </w:pPr>
          </w:p>
        </w:tc>
      </w:tr>
      <w:tr w:rsidR="005E3FE1" w14:paraId="19DE095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0FB1E2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F28150C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BC6792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E3FE1" w14:paraId="072E3AC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8CBAE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4ACF31" w14:textId="77777777" w:rsidR="005E3FE1" w:rsidRPr="005B5727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FB63BE" w14:textId="77777777" w:rsidR="005E3FE1" w:rsidRPr="00D57F74" w:rsidRDefault="005E3FE1" w:rsidP="00604B06">
            <w:pPr>
              <w:jc w:val="left"/>
            </w:pPr>
          </w:p>
        </w:tc>
      </w:tr>
      <w:tr w:rsidR="005E3FE1" w14:paraId="4A055C2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92AEF4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D4E905E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422859A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AD6E08" w14:textId="77777777" w:rsidR="005E3FE1" w:rsidRPr="005B5727" w:rsidRDefault="005E3FE1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A62FA46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01EBBED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04FA45" w14:textId="77777777" w:rsidR="005E3FE1" w:rsidRDefault="005E3FE1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01FA4A" w14:textId="77777777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5E3FE1" w14:paraId="0EE35DA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C048B9A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56C82D0" w14:textId="77777777" w:rsidR="005E3FE1" w:rsidRPr="005B5727" w:rsidRDefault="005E3FE1" w:rsidP="00604B06">
            <w:pPr>
              <w:jc w:val="center"/>
            </w:pPr>
          </w:p>
        </w:tc>
      </w:tr>
    </w:tbl>
    <w:p w14:paraId="2039D8F5" w14:textId="062759C7" w:rsidR="005E3FE1" w:rsidRDefault="005E3FE1" w:rsidP="005E3FE1"/>
    <w:p w14:paraId="2EABCD0F" w14:textId="4793F5D5" w:rsidR="005E3FE1" w:rsidRDefault="005E3FE1" w:rsidP="005E3FE1">
      <w:pPr>
        <w:pStyle w:val="2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3.5</w:t>
      </w:r>
      <w:r>
        <w:t xml:space="preserve"> </w:t>
      </w:r>
      <w:r>
        <w:rPr>
          <w:rFonts w:ascii="宋体" w:eastAsia="宋体" w:hAnsi="宋体" w:cs="宋体" w:hint="eastAsia"/>
        </w:rPr>
        <w:t>惠家金融</w:t>
      </w:r>
    </w:p>
    <w:p w14:paraId="1C4B0C34" w14:textId="340FAEF6" w:rsidR="005E3FE1" w:rsidRDefault="005E3FE1" w:rsidP="005E3FE1">
      <w:pPr>
        <w:pStyle w:val="3"/>
        <w:rPr>
          <w:rFonts w:ascii="宋体" w:eastAsia="宋体" w:hAnsi="宋体" w:cs="宋体"/>
        </w:rPr>
      </w:pPr>
      <w:r>
        <w:rPr>
          <w:rFonts w:ascii="等线" w:eastAsia="等线" w:hAnsi="等线" w:hint="eastAsia"/>
        </w:rPr>
        <w:t>3.5.1</w:t>
      </w:r>
      <w:r>
        <w:t xml:space="preserve"> </w:t>
      </w:r>
      <w:r>
        <w:rPr>
          <w:rFonts w:ascii="宋体" w:eastAsia="宋体" w:hAnsi="宋体" w:cs="宋体" w:hint="eastAsia"/>
        </w:rPr>
        <w:t>基金类业务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14:paraId="4E941908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A33FC7" w14:textId="77777777" w:rsidR="005E3FE1" w:rsidRDefault="005E3FE1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D26C5E" w14:textId="1D630C5B" w:rsidR="005E3FE1" w:rsidRDefault="005E3FE1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1</w:t>
            </w:r>
          </w:p>
        </w:tc>
      </w:tr>
      <w:tr w:rsidR="005E3FE1" w14:paraId="7C8B7C3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911B4E" w14:textId="77777777" w:rsidR="005E3FE1" w:rsidRDefault="005E3FE1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3D1392F" w14:textId="429A05A9" w:rsidR="005E3FE1" w:rsidRDefault="005E3FE1" w:rsidP="00604B06">
            <w:pPr>
              <w:jc w:val="center"/>
            </w:pPr>
            <w:r>
              <w:rPr>
                <w:rFonts w:hint="eastAsia"/>
              </w:rPr>
              <w:t>基金类服务</w:t>
            </w:r>
          </w:p>
        </w:tc>
      </w:tr>
      <w:tr w:rsidR="005E3FE1" w14:paraId="0EFDBC9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2A2AE5" w14:textId="62FEB432" w:rsidR="005E3FE1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2BC5B0D" w14:textId="79C5BD85" w:rsidR="005E3FE1" w:rsidRDefault="005E3FE1" w:rsidP="00E5405A">
            <w:pPr>
              <w:jc w:val="left"/>
            </w:pPr>
            <w:r>
              <w:rPr>
                <w:rFonts w:hint="eastAsia"/>
              </w:rPr>
              <w:t>01</w:t>
            </w:r>
            <w:r w:rsidRPr="005E3FE1">
              <w:rPr>
                <w:rFonts w:hint="eastAsia"/>
              </w:rPr>
              <w:t>后台发布基金类业务，前台显示业务，可以根据后台设置的优先级排序</w:t>
            </w:r>
            <w:r w:rsidRPr="005E3FE1">
              <w:rPr>
                <w:rFonts w:hint="eastAsia"/>
              </w:rPr>
              <w:t xml:space="preserve"> </w:t>
            </w:r>
            <w:r w:rsidRPr="005E3FE1">
              <w:rPr>
                <w:rFonts w:hint="eastAsia"/>
              </w:rPr>
              <w:t>显示</w:t>
            </w:r>
          </w:p>
        </w:tc>
      </w:tr>
      <w:tr w:rsidR="005E3FE1" w14:paraId="28A616C9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82C22D7" w14:textId="77777777" w:rsidR="005E3FE1" w:rsidRPr="00D57F74" w:rsidRDefault="005E3FE1" w:rsidP="00604B06">
            <w:pPr>
              <w:jc w:val="center"/>
            </w:pPr>
          </w:p>
        </w:tc>
        <w:tc>
          <w:tcPr>
            <w:tcW w:w="7370" w:type="dxa"/>
            <w:gridSpan w:val="2"/>
            <w:vAlign w:val="center"/>
          </w:tcPr>
          <w:p w14:paraId="40416AAC" w14:textId="263EE85C" w:rsidR="005E3FE1" w:rsidRDefault="005E3FE1" w:rsidP="00E5405A">
            <w:pPr>
              <w:jc w:val="left"/>
            </w:pPr>
            <w:r>
              <w:t xml:space="preserve">02 </w:t>
            </w:r>
            <w:r w:rsidRPr="005E3FE1">
              <w:rPr>
                <w:rFonts w:hint="eastAsia"/>
              </w:rPr>
              <w:t>显示业务信息的同时，可以进行业务下单，购买操作</w:t>
            </w:r>
          </w:p>
        </w:tc>
      </w:tr>
      <w:tr w:rsidR="005E3FE1" w14:paraId="12B6D71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85E92BC" w14:textId="77777777" w:rsidR="005E3FE1" w:rsidRPr="00D57F74" w:rsidRDefault="005E3FE1" w:rsidP="00604B06">
            <w:pPr>
              <w:jc w:val="center"/>
            </w:pPr>
          </w:p>
        </w:tc>
        <w:tc>
          <w:tcPr>
            <w:tcW w:w="7370" w:type="dxa"/>
            <w:gridSpan w:val="2"/>
            <w:vAlign w:val="center"/>
          </w:tcPr>
          <w:p w14:paraId="1F301588" w14:textId="3204A0A9" w:rsidR="005E3FE1" w:rsidRDefault="005E3FE1" w:rsidP="00E5405A">
            <w:pPr>
              <w:jc w:val="left"/>
            </w:pPr>
            <w:r>
              <w:t xml:space="preserve">03 </w:t>
            </w:r>
            <w:r w:rsidRPr="005E3FE1">
              <w:rPr>
                <w:rFonts w:hint="eastAsia"/>
              </w:rPr>
              <w:t>不同的实体店应用不同的产品，如北京和成都的实体店卖的产品应该是不一样</w:t>
            </w:r>
          </w:p>
        </w:tc>
      </w:tr>
      <w:tr w:rsidR="005E3FE1" w14:paraId="5DB019F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39CA66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F168319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193ABFC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7E1084C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F083735" w14:textId="261D7881" w:rsidR="005E3FE1" w:rsidRPr="00D57F74" w:rsidRDefault="00E5405A" w:rsidP="00604B06">
            <w:pPr>
              <w:jc w:val="center"/>
            </w:pPr>
            <w:r w:rsidRPr="00E5405A">
              <w:rPr>
                <w:rFonts w:hint="eastAsia"/>
              </w:rPr>
              <w:t>产品名称，产品编号，产品说明，所属机构（所属银行），产品类别，投资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类型、投资风格、风险评估、产品代码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、产品期限、</w:t>
            </w:r>
            <w:proofErr w:type="gramStart"/>
            <w:r w:rsidRPr="00E5405A">
              <w:rPr>
                <w:rFonts w:hint="eastAsia"/>
              </w:rPr>
              <w:t>年化收益率</w:t>
            </w:r>
            <w:proofErr w:type="gramEnd"/>
            <w:r w:rsidRPr="00E5405A">
              <w:rPr>
                <w:rFonts w:hint="eastAsia"/>
              </w:rPr>
              <w:t>、认购起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点、预期收益值、发行开始日期、发行结束日期，浏览次数、被购买次数，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可售卖的网点（多选）</w:t>
            </w:r>
            <w:r w:rsidR="005E3FE1">
              <w:rPr>
                <w:rFonts w:hint="eastAsia"/>
              </w:rPr>
              <w:t>的输入界面</w:t>
            </w:r>
          </w:p>
        </w:tc>
      </w:tr>
      <w:tr w:rsidR="00E5405A" w14:paraId="413FE52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DCE340" w14:textId="77777777" w:rsidR="00E5405A" w:rsidRPr="00D57F74" w:rsidRDefault="00E5405A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E070EE7" w14:textId="77777777" w:rsidR="00E5405A" w:rsidRPr="00D57F74" w:rsidRDefault="00E5405A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FD3891D" w14:textId="72587766" w:rsidR="00E5405A" w:rsidRPr="00D57F74" w:rsidRDefault="00E5405A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E5405A" w14:paraId="736875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476EF9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7923D2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85FEF34" w14:textId="703699EC" w:rsidR="00E5405A" w:rsidRPr="00D57F74" w:rsidRDefault="00E5405A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E5405A" w14:paraId="5E76A0D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96CF69E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DCB2A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A7D3D6" w14:textId="59D5F813" w:rsidR="00E5405A" w:rsidRPr="00D57F74" w:rsidRDefault="00E5405A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E5405A" w14:paraId="749BC573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04573C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933C17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075070A" w14:textId="65852C22" w:rsidR="00E5405A" w:rsidRPr="00D57F74" w:rsidRDefault="00E5405A" w:rsidP="00604B06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E5405A" w14:paraId="780A39D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6F2BD2C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500624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088606" w14:textId="5A0ACE28" w:rsidR="00E5405A" w:rsidRDefault="00E5405A" w:rsidP="00604B06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E5405A" w14:paraId="5484A9C8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AF477B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56279B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A3A2AB1" w14:textId="406F0320" w:rsidR="00E5405A" w:rsidRDefault="00E5405A" w:rsidP="00604B06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E5405A" w14:paraId="7751260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2C7C1EF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67B143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9081D19" w14:textId="0FCAE812" w:rsidR="00E5405A" w:rsidRDefault="00E5405A" w:rsidP="00604B06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E5405A" w14:paraId="6DB56B89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6F0530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26F501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91F6CA" w14:textId="10672F6C" w:rsidR="00E5405A" w:rsidRDefault="00E5405A" w:rsidP="00604B06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E5405A" w14:paraId="5A5DD3F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FC779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C45123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697FEF" w14:textId="1E813925" w:rsidR="00E5405A" w:rsidRDefault="00E5405A" w:rsidP="00604B06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5E3FE1" w14:paraId="657F6EBD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B5AE180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889BC0D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FFFC50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E3FE1" w14:paraId="4DC3EABD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4C83528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AC19F8" w14:textId="77777777" w:rsidR="005E3FE1" w:rsidRPr="005B5727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6D2226" w14:textId="77777777" w:rsidR="005E3FE1" w:rsidRPr="00D57F74" w:rsidRDefault="005E3FE1" w:rsidP="00604B06">
            <w:pPr>
              <w:jc w:val="left"/>
            </w:pPr>
          </w:p>
        </w:tc>
      </w:tr>
      <w:tr w:rsidR="005E3FE1" w14:paraId="49ADED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133D1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FDCCFD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6E12E01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84425E" w14:textId="77777777" w:rsidR="005E3FE1" w:rsidRPr="005B5727" w:rsidRDefault="005E3FE1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CF2EA49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4F705E98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2AB514" w14:textId="77777777" w:rsidR="005E3FE1" w:rsidRDefault="005E3FE1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271B66E" w14:textId="4B2C9BCA" w:rsidR="005E3FE1" w:rsidRPr="00D57F74" w:rsidRDefault="00E5405A" w:rsidP="00604B06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 w:rsidR="005E3FE1">
              <w:rPr>
                <w:rFonts w:hint="eastAsia"/>
              </w:rPr>
              <w:t>的显示界面</w:t>
            </w:r>
          </w:p>
        </w:tc>
      </w:tr>
      <w:tr w:rsidR="005E3FE1" w14:paraId="2671FD3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E9D5BF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9B9C2C6" w14:textId="77777777" w:rsidR="005E3FE1" w:rsidRPr="005B5727" w:rsidRDefault="005E3FE1" w:rsidP="00604B06">
            <w:pPr>
              <w:jc w:val="center"/>
            </w:pPr>
          </w:p>
        </w:tc>
      </w:tr>
    </w:tbl>
    <w:p w14:paraId="58B7E1F7" w14:textId="77777777" w:rsidR="005E3FE1" w:rsidRPr="005E3FE1" w:rsidRDefault="005E3FE1" w:rsidP="005E3FE1"/>
    <w:p w14:paraId="0ECCBC8A" w14:textId="6020FBEC" w:rsidR="005E3FE1" w:rsidRDefault="005E3FE1" w:rsidP="005E3FE1">
      <w:pPr>
        <w:pStyle w:val="3"/>
        <w:rPr>
          <w:rFonts w:ascii="宋体" w:eastAsia="宋体" w:hAnsi="宋体" w:cs="宋体"/>
        </w:rPr>
      </w:pPr>
      <w:r>
        <w:t xml:space="preserve">3.5.2 </w:t>
      </w:r>
      <w:r>
        <w:rPr>
          <w:rFonts w:ascii="宋体" w:eastAsia="宋体" w:hAnsi="宋体" w:cs="宋体" w:hint="eastAsia"/>
        </w:rPr>
        <w:t>证券类业务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A1417" w14:paraId="05DBEF3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BA2A70" w14:textId="77777777" w:rsidR="004A1417" w:rsidRDefault="004A1417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FFADC22" w14:textId="6E32CA56" w:rsidR="004A1417" w:rsidRDefault="004A1417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t>2</w:t>
            </w:r>
          </w:p>
        </w:tc>
      </w:tr>
      <w:tr w:rsidR="004A1417" w14:paraId="70A9CC5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745244" w14:textId="77777777" w:rsidR="004A1417" w:rsidRDefault="004A1417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684D345" w14:textId="21B4309E" w:rsidR="004A1417" w:rsidRDefault="004A1417" w:rsidP="00604B06">
            <w:pPr>
              <w:jc w:val="center"/>
            </w:pPr>
            <w:r>
              <w:rPr>
                <w:rFonts w:hint="eastAsia"/>
              </w:rPr>
              <w:t>证券类服务</w:t>
            </w:r>
          </w:p>
        </w:tc>
      </w:tr>
      <w:tr w:rsidR="004A1417" w14:paraId="127B73E9" w14:textId="77777777" w:rsidTr="00604B06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1204DF" w14:textId="1B91BB59" w:rsidR="004A1417" w:rsidRPr="00D57F74" w:rsidRDefault="00A12058" w:rsidP="00604B06">
            <w:pPr>
              <w:jc w:val="center"/>
            </w:pPr>
            <w:r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751A6DD" w14:textId="76487518" w:rsidR="004A1417" w:rsidRDefault="004A1417" w:rsidP="00604B06">
            <w:pPr>
              <w:jc w:val="left"/>
            </w:pPr>
            <w:r w:rsidRPr="004A1417">
              <w:rPr>
                <w:rFonts w:hint="eastAsia"/>
              </w:rPr>
              <w:t>后台发布业务介绍，前台显示，证券类业务代办，开通介绍。用户在线下单</w:t>
            </w:r>
            <w:r w:rsidRPr="004A1417">
              <w:rPr>
                <w:rFonts w:hint="eastAsia"/>
              </w:rPr>
              <w:t xml:space="preserve"> </w:t>
            </w:r>
            <w:r w:rsidRPr="004A1417">
              <w:rPr>
                <w:rFonts w:hint="eastAsia"/>
              </w:rPr>
              <w:t>或者到线下网点下单，由我方恵家</w:t>
            </w:r>
            <w:r w:rsidRPr="004A1417">
              <w:rPr>
                <w:rFonts w:hint="eastAsia"/>
              </w:rPr>
              <w:t xml:space="preserve"> E </w:t>
            </w:r>
            <w:r w:rsidRPr="004A1417">
              <w:rPr>
                <w:rFonts w:hint="eastAsia"/>
              </w:rPr>
              <w:t>站进入，下单后链接到证券后台。</w:t>
            </w:r>
            <w:r w:rsidRPr="004A1417">
              <w:rPr>
                <w:rFonts w:hint="eastAsia"/>
              </w:rPr>
              <w:t xml:space="preserve"> </w:t>
            </w:r>
            <w:r w:rsidRPr="004A1417">
              <w:rPr>
                <w:rFonts w:hint="eastAsia"/>
              </w:rPr>
              <w:t>实现证券开户业务。</w:t>
            </w:r>
          </w:p>
        </w:tc>
      </w:tr>
      <w:tr w:rsidR="004A1417" w14:paraId="300BA748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90568F" w14:textId="77777777" w:rsidR="004A1417" w:rsidRPr="00D57F74" w:rsidRDefault="004A1417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455863E" w14:textId="77777777" w:rsidR="004A1417" w:rsidRPr="00D57F74" w:rsidRDefault="004A1417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A1417" w14:paraId="58FFDAD3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1D35D2" w14:textId="77777777" w:rsidR="004A1417" w:rsidRPr="00D57F74" w:rsidRDefault="004A1417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A689C3" w14:textId="421DFB7B" w:rsidR="004A1417" w:rsidRPr="00D57F74" w:rsidRDefault="004A1417" w:rsidP="00604B06">
            <w:pPr>
              <w:jc w:val="center"/>
            </w:pPr>
            <w:r w:rsidRPr="004A1417">
              <w:rPr>
                <w:rFonts w:hint="eastAsia"/>
              </w:rPr>
              <w:t>证券开户公司名称，说明，费率，售后保障等，代办网点等</w:t>
            </w:r>
            <w:r>
              <w:rPr>
                <w:rFonts w:hint="eastAsia"/>
              </w:rPr>
              <w:t>的输入界面</w:t>
            </w:r>
          </w:p>
        </w:tc>
      </w:tr>
      <w:tr w:rsidR="004A1417" w14:paraId="6C1DBB40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A7ABA73" w14:textId="77777777" w:rsidR="004A1417" w:rsidRPr="00D57F74" w:rsidRDefault="004A1417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14FB9E7" w14:textId="77777777" w:rsidR="004A1417" w:rsidRPr="00D57F74" w:rsidRDefault="004A1417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A9B8A83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4A1417" w14:paraId="388A454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A56EA0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91CB04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8261898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4A1417" w14:paraId="2E9DF388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B908844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2C85984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1EFB5D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4A1417" w14:paraId="5F9E541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946C96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16C1EF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51AC903" w14:textId="77777777" w:rsidR="004A1417" w:rsidRPr="00D57F74" w:rsidRDefault="004A1417" w:rsidP="00604B06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4A1417" w14:paraId="288459B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0D4562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2B9593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315DB20" w14:textId="77777777" w:rsidR="004A1417" w:rsidRDefault="004A1417" w:rsidP="00604B06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4A1417" w14:paraId="3606E2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722AA0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DA2CF7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FBEEDA" w14:textId="77777777" w:rsidR="004A1417" w:rsidRDefault="004A1417" w:rsidP="00604B06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4A1417" w14:paraId="78F9D298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3EA375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11850A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2999B1" w14:textId="77777777" w:rsidR="004A1417" w:rsidRDefault="004A1417" w:rsidP="00604B06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4A1417" w14:paraId="0B2981E0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11135F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20EA9E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D597B3" w14:textId="77777777" w:rsidR="004A1417" w:rsidRDefault="004A1417" w:rsidP="00604B06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4A1417" w14:paraId="1B633F6D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2682BAA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6008EE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4342B7" w14:textId="77777777" w:rsidR="004A1417" w:rsidRDefault="004A1417" w:rsidP="00604B06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4A1417" w14:paraId="778EA63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984E87A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AD76CC9" w14:textId="77777777" w:rsidR="004A1417" w:rsidRPr="00D57F74" w:rsidRDefault="004A1417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575140B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4A1417" w14:paraId="5687658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8C4D80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85EB29" w14:textId="77777777" w:rsidR="004A1417" w:rsidRPr="005B5727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9B5E90" w14:textId="77777777" w:rsidR="004A1417" w:rsidRPr="00D57F74" w:rsidRDefault="004A1417" w:rsidP="00604B06">
            <w:pPr>
              <w:jc w:val="left"/>
            </w:pPr>
          </w:p>
        </w:tc>
      </w:tr>
      <w:tr w:rsidR="004A1417" w14:paraId="5F4BBA3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4F7E48" w14:textId="77777777" w:rsidR="004A1417" w:rsidRPr="005B5727" w:rsidRDefault="004A1417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BAC6281" w14:textId="77777777" w:rsidR="004A1417" w:rsidRPr="00D57F74" w:rsidRDefault="004A1417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A1417" w14:paraId="47484FF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34AC05" w14:textId="77777777" w:rsidR="004A1417" w:rsidRPr="005B5727" w:rsidRDefault="004A1417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AB8314E" w14:textId="77777777" w:rsidR="004A1417" w:rsidRPr="00D57F74" w:rsidRDefault="004A1417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A1417" w14:paraId="782B0403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31376F" w14:textId="77777777" w:rsidR="004A1417" w:rsidRDefault="004A1417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2882B4" w14:textId="77777777" w:rsidR="004A1417" w:rsidRPr="00D57F74" w:rsidRDefault="004A1417" w:rsidP="00604B06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4A1417" w14:paraId="6753ECA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45D204" w14:textId="77777777" w:rsidR="004A1417" w:rsidRPr="005B5727" w:rsidRDefault="004A1417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2969EBA" w14:textId="77777777" w:rsidR="004A1417" w:rsidRPr="005B5727" w:rsidRDefault="004A1417" w:rsidP="00604B06">
            <w:pPr>
              <w:jc w:val="center"/>
            </w:pPr>
          </w:p>
        </w:tc>
      </w:tr>
    </w:tbl>
    <w:p w14:paraId="6C6D649F" w14:textId="77777777" w:rsidR="004A1417" w:rsidRPr="004A1417" w:rsidRDefault="004A1417" w:rsidP="004A1417"/>
    <w:sectPr w:rsidR="004A1417" w:rsidRPr="004A141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118FDB" w14:textId="77777777" w:rsidR="0004091E" w:rsidRDefault="0004091E" w:rsidP="00320150">
      <w:r>
        <w:separator/>
      </w:r>
    </w:p>
  </w:endnote>
  <w:endnote w:type="continuationSeparator" w:id="0">
    <w:p w14:paraId="6BC89665" w14:textId="77777777" w:rsidR="0004091E" w:rsidRDefault="0004091E" w:rsidP="00320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DAA330" w14:textId="77777777" w:rsidR="0004091E" w:rsidRDefault="0004091E" w:rsidP="00320150">
      <w:r>
        <w:separator/>
      </w:r>
    </w:p>
  </w:footnote>
  <w:footnote w:type="continuationSeparator" w:id="0">
    <w:p w14:paraId="03F8208E" w14:textId="77777777" w:rsidR="0004091E" w:rsidRDefault="0004091E" w:rsidP="003201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0C2EBE"/>
    <w:multiLevelType w:val="hybridMultilevel"/>
    <w:tmpl w:val="D6E25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6317"/>
    <w:rsid w:val="0004091E"/>
    <w:rsid w:val="000D36FB"/>
    <w:rsid w:val="0011578B"/>
    <w:rsid w:val="00145845"/>
    <w:rsid w:val="001926C1"/>
    <w:rsid w:val="001E3351"/>
    <w:rsid w:val="0021732B"/>
    <w:rsid w:val="002B64D8"/>
    <w:rsid w:val="002D781C"/>
    <w:rsid w:val="00311D20"/>
    <w:rsid w:val="00320150"/>
    <w:rsid w:val="00325654"/>
    <w:rsid w:val="00437F3E"/>
    <w:rsid w:val="004A1417"/>
    <w:rsid w:val="004C1C1F"/>
    <w:rsid w:val="00566A30"/>
    <w:rsid w:val="005B5727"/>
    <w:rsid w:val="005B6317"/>
    <w:rsid w:val="005E3FE1"/>
    <w:rsid w:val="00604B06"/>
    <w:rsid w:val="00623467"/>
    <w:rsid w:val="006418D5"/>
    <w:rsid w:val="00650114"/>
    <w:rsid w:val="006C4270"/>
    <w:rsid w:val="006F2AF6"/>
    <w:rsid w:val="006F3A64"/>
    <w:rsid w:val="00904C8F"/>
    <w:rsid w:val="00912A93"/>
    <w:rsid w:val="00935E14"/>
    <w:rsid w:val="00A12058"/>
    <w:rsid w:val="00A71CE8"/>
    <w:rsid w:val="00AA5AAB"/>
    <w:rsid w:val="00B2184B"/>
    <w:rsid w:val="00BC23BC"/>
    <w:rsid w:val="00BC4823"/>
    <w:rsid w:val="00C4569E"/>
    <w:rsid w:val="00CB7EFE"/>
    <w:rsid w:val="00CC3A7D"/>
    <w:rsid w:val="00D57F74"/>
    <w:rsid w:val="00E36B5D"/>
    <w:rsid w:val="00E412B0"/>
    <w:rsid w:val="00E5405A"/>
    <w:rsid w:val="00E66987"/>
    <w:rsid w:val="00F42254"/>
    <w:rsid w:val="00F62155"/>
    <w:rsid w:val="00FD27FA"/>
    <w:rsid w:val="00FF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0785EF"/>
  <w15:chartTrackingRefBased/>
  <w15:docId w15:val="{520F4093-B50E-4E16-BC76-CC9FA0615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0150"/>
    <w:pPr>
      <w:widowControl w:val="0"/>
      <w:spacing w:after="0" w:line="240" w:lineRule="auto"/>
      <w:jc w:val="both"/>
    </w:pPr>
    <w:rPr>
      <w:rFonts w:ascii="Calibri" w:hAnsi="Calibri" w:cs="Times New Roman"/>
      <w:kern w:val="2"/>
      <w:sz w:val="21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1458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584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57F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4">
    <w:name w:val="页眉 字符"/>
    <w:basedOn w:val="a0"/>
    <w:link w:val="a3"/>
    <w:uiPriority w:val="99"/>
    <w:rsid w:val="00320150"/>
  </w:style>
  <w:style w:type="paragraph" w:styleId="a5">
    <w:name w:val="footer"/>
    <w:basedOn w:val="a"/>
    <w:link w:val="a6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6">
    <w:name w:val="页脚 字符"/>
    <w:basedOn w:val="a0"/>
    <w:link w:val="a5"/>
    <w:uiPriority w:val="99"/>
    <w:rsid w:val="00320150"/>
  </w:style>
  <w:style w:type="character" w:customStyle="1" w:styleId="a7">
    <w:name w:val="正文缩进 字符"/>
    <w:link w:val="a8"/>
    <w:rsid w:val="00320150"/>
    <w:rPr>
      <w:rFonts w:ascii="Arial" w:hAnsi="Arial" w:cs="Arial"/>
      <w:snapToGrid w:val="0"/>
    </w:rPr>
  </w:style>
  <w:style w:type="character" w:customStyle="1" w:styleId="11">
    <w:name w:val="标题 字符1"/>
    <w:basedOn w:val="a0"/>
    <w:link w:val="a9"/>
    <w:rsid w:val="00320150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p0">
    <w:name w:val="p0"/>
    <w:basedOn w:val="a"/>
    <w:rsid w:val="00320150"/>
    <w:pPr>
      <w:widowControl/>
    </w:pPr>
    <w:rPr>
      <w:rFonts w:cs="宋体"/>
      <w:kern w:val="0"/>
      <w:szCs w:val="21"/>
    </w:rPr>
  </w:style>
  <w:style w:type="paragraph" w:styleId="a8">
    <w:name w:val="Normal Indent"/>
    <w:basedOn w:val="a"/>
    <w:link w:val="a7"/>
    <w:rsid w:val="00320150"/>
    <w:pPr>
      <w:snapToGrid w:val="0"/>
      <w:spacing w:line="360" w:lineRule="auto"/>
      <w:jc w:val="left"/>
    </w:pPr>
    <w:rPr>
      <w:rFonts w:ascii="Arial" w:eastAsiaTheme="minorHAnsi" w:hAnsi="Arial" w:cs="Arial"/>
      <w:snapToGrid w:val="0"/>
      <w:kern w:val="0"/>
      <w:sz w:val="22"/>
      <w:lang w:eastAsia="en-US"/>
    </w:rPr>
  </w:style>
  <w:style w:type="paragraph" w:customStyle="1" w:styleId="TableRow">
    <w:name w:val="Table Row"/>
    <w:basedOn w:val="a"/>
    <w:rsid w:val="00320150"/>
    <w:pPr>
      <w:spacing w:before="60" w:after="60" w:line="240" w:lineRule="atLeast"/>
      <w:jc w:val="left"/>
    </w:pPr>
    <w:rPr>
      <w:rFonts w:ascii="Arial" w:hAnsi="Arial"/>
      <w:b/>
      <w:snapToGrid w:val="0"/>
      <w:kern w:val="0"/>
      <w:sz w:val="20"/>
      <w:szCs w:val="20"/>
    </w:rPr>
  </w:style>
  <w:style w:type="paragraph" w:styleId="a9">
    <w:name w:val="Title"/>
    <w:basedOn w:val="a"/>
    <w:next w:val="a"/>
    <w:link w:val="11"/>
    <w:qFormat/>
    <w:rsid w:val="00320150"/>
    <w:pPr>
      <w:spacing w:before="240" w:after="60"/>
      <w:jc w:val="center"/>
      <w:outlineLvl w:val="0"/>
    </w:pPr>
    <w:rPr>
      <w:rFonts w:ascii="Cambria" w:eastAsiaTheme="minorHAnsi" w:hAnsi="Cambria"/>
      <w:b/>
      <w:bCs/>
      <w:sz w:val="32"/>
      <w:szCs w:val="32"/>
      <w:lang w:eastAsia="en-US"/>
    </w:rPr>
  </w:style>
  <w:style w:type="character" w:customStyle="1" w:styleId="aa">
    <w:name w:val="标题 字符"/>
    <w:basedOn w:val="a0"/>
    <w:uiPriority w:val="10"/>
    <w:rsid w:val="00320150"/>
    <w:rPr>
      <w:rFonts w:asciiTheme="majorHAnsi" w:eastAsiaTheme="majorEastAsia" w:hAnsiTheme="majorHAnsi" w:cstheme="majorBidi"/>
      <w:spacing w:val="-10"/>
      <w:kern w:val="28"/>
      <w:sz w:val="56"/>
      <w:szCs w:val="56"/>
      <w:lang w:eastAsia="zh-CN"/>
    </w:rPr>
  </w:style>
  <w:style w:type="character" w:customStyle="1" w:styleId="10">
    <w:name w:val="标题 1 字符"/>
    <w:basedOn w:val="a0"/>
    <w:link w:val="1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zh-CN"/>
    </w:rPr>
  </w:style>
  <w:style w:type="character" w:customStyle="1" w:styleId="20">
    <w:name w:val="标题 2 字符"/>
    <w:basedOn w:val="a0"/>
    <w:link w:val="2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:lang w:eastAsia="zh-CN"/>
    </w:rPr>
  </w:style>
  <w:style w:type="paragraph" w:styleId="ab">
    <w:name w:val="List Paragraph"/>
    <w:basedOn w:val="a"/>
    <w:uiPriority w:val="34"/>
    <w:qFormat/>
    <w:rsid w:val="00145845"/>
    <w:pPr>
      <w:ind w:left="720"/>
      <w:contextualSpacing/>
    </w:pPr>
  </w:style>
  <w:style w:type="table" w:styleId="ac">
    <w:name w:val="Table Grid"/>
    <w:basedOn w:val="a1"/>
    <w:uiPriority w:val="39"/>
    <w:rsid w:val="0091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D57F74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file:///C:\DOCUME~1\ADMINI~1\LOCALS~1\Temp\ksohtml\wps_clip_image-6421.png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1</Pages>
  <Words>1236</Words>
  <Characters>7049</Characters>
  <Application>Microsoft Office Word</Application>
  <DocSecurity>0</DocSecurity>
  <Lines>58</Lines>
  <Paragraphs>16</Paragraphs>
  <ScaleCrop>false</ScaleCrop>
  <Company/>
  <LinksUpToDate>false</LinksUpToDate>
  <CharactersWithSpaces>8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a</dc:creator>
  <cp:keywords/>
  <dc:description/>
  <cp:lastModifiedBy>chen jia</cp:lastModifiedBy>
  <cp:revision>27</cp:revision>
  <dcterms:created xsi:type="dcterms:W3CDTF">2018-07-05T02:37:00Z</dcterms:created>
  <dcterms:modified xsi:type="dcterms:W3CDTF">2018-07-19T09:07:00Z</dcterms:modified>
</cp:coreProperties>
</file>